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23A18" w:rsidRDefault="00323A18" w:rsidP="00323A18">
      <w:pPr>
        <w:pStyle w:val="1"/>
      </w:pPr>
      <w:bookmarkStart w:id="0" w:name="_GoBack"/>
      <w:bookmarkEnd w:id="0"/>
      <w:r>
        <w:rPr>
          <w:rFonts w:hint="eastAsia"/>
        </w:rPr>
        <w:t>序言</w:t>
      </w:r>
    </w:p>
    <w:p w:rsidR="00022B25" w:rsidRPr="00022B25" w:rsidRDefault="00022B25" w:rsidP="00022B25">
      <w:pPr>
        <w:rPr>
          <w:lang w:val="x-none" w:eastAsia="x-none"/>
        </w:rPr>
      </w:pPr>
    </w:p>
    <w:p w:rsidR="00022B25" w:rsidRDefault="00022B25" w:rsidP="00022B25">
      <w:pPr>
        <w:pStyle w:val="2"/>
      </w:pPr>
      <w:r>
        <w:rPr>
          <w:rFonts w:hint="eastAsia"/>
        </w:rPr>
        <w:t>绪四</w:t>
      </w:r>
    </w:p>
    <w:p w:rsidR="00022B25" w:rsidRDefault="00315FE5" w:rsidP="00410CE6">
      <w:pPr>
        <w:pStyle w:val="my"/>
        <w:ind w:firstLine="480"/>
      </w:pPr>
      <w:r>
        <w:rPr>
          <w:rFonts w:hint="eastAsia"/>
        </w:rPr>
        <w:t>(</w:t>
      </w:r>
      <w:r w:rsidR="00022B25">
        <w:rPr>
          <w:rFonts w:hint="eastAsia"/>
        </w:rPr>
        <w:t>承接绪-3</w:t>
      </w:r>
      <w:r>
        <w:rPr>
          <w:rFonts w:hint="eastAsia"/>
        </w:rPr>
        <w:t>)</w:t>
      </w:r>
    </w:p>
    <w:p w:rsidR="00410CE6" w:rsidRDefault="00022B25" w:rsidP="00410CE6">
      <w:pPr>
        <w:pStyle w:val="my"/>
        <w:ind w:firstLine="480"/>
        <w:rPr>
          <w:rFonts w:hint="eastAsia"/>
        </w:rPr>
      </w:pPr>
      <w:r>
        <w:rPr>
          <w:rFonts w:hint="eastAsia"/>
        </w:rPr>
        <w:t>前面我写的这些，至少是想说明，至少从客观上，我是可以心平气和地来描述一个理论</w:t>
      </w:r>
      <w:r w:rsidR="00410CE6">
        <w:rPr>
          <w:rFonts w:hint="eastAsia"/>
        </w:rPr>
        <w:t>(不左也不右)</w:t>
      </w:r>
      <w:r>
        <w:rPr>
          <w:rFonts w:hint="eastAsia"/>
        </w:rPr>
        <w:t>。关注这个理论的实用性。</w:t>
      </w:r>
    </w:p>
    <w:p w:rsidR="00022B25" w:rsidRDefault="00410CE6" w:rsidP="00410CE6">
      <w:pPr>
        <w:pStyle w:val="my"/>
        <w:ind w:firstLine="480"/>
      </w:pPr>
      <w:r>
        <w:rPr>
          <w:rFonts w:hint="eastAsia"/>
        </w:rPr>
        <w:t>本段</w:t>
      </w:r>
      <w:r w:rsidR="00022B25">
        <w:rPr>
          <w:rFonts w:hint="eastAsia"/>
        </w:rPr>
        <w:t>想</w:t>
      </w:r>
      <w:r>
        <w:rPr>
          <w:rFonts w:hint="eastAsia"/>
        </w:rPr>
        <w:t>介绍一下</w:t>
      </w:r>
      <w:r w:rsidR="00022B25">
        <w:rPr>
          <w:rFonts w:hint="eastAsia"/>
        </w:rPr>
        <w:t>说的是，我是怎么接触到开放系统理论，然后是如何又如何发现它有用，并且如何应用于实践，也得到了收益，不论是我个体还是我所服务过的公司。</w:t>
      </w:r>
    </w:p>
    <w:p w:rsidR="00022B25" w:rsidRDefault="00022B25" w:rsidP="00410CE6">
      <w:pPr>
        <w:pStyle w:val="my"/>
        <w:ind w:firstLine="480"/>
      </w:pPr>
    </w:p>
    <w:p w:rsidR="00022B25" w:rsidRDefault="00022B25" w:rsidP="00410CE6">
      <w:pPr>
        <w:pStyle w:val="my"/>
        <w:ind w:firstLine="480"/>
      </w:pPr>
      <w:r>
        <w:tab/>
      </w:r>
      <w:r>
        <w:rPr>
          <w:rFonts w:hint="eastAsia"/>
        </w:rPr>
        <w:t>从小我就在观察身边的一切。我爸爸长时间，也在煤矿做各种工作。开始，是在井上，操作绞车之类的事，后来当他听说，自己工资比人家低特别多，就下了井。后来做了矿长或者快计。而我的另外的几个亲戚，也在开煤矿之类。我在就想，同样是人，为什么有人当头，有人作员工。这些工人里，什么样的都有。有的到了发工资的时候，反而还要欠老板钱。</w:t>
      </w:r>
    </w:p>
    <w:p w:rsidR="00022B25" w:rsidRDefault="00022B25" w:rsidP="00410CE6">
      <w:pPr>
        <w:pStyle w:val="my"/>
        <w:ind w:firstLine="480"/>
      </w:pPr>
      <w:r>
        <w:rPr>
          <w:rFonts w:hint="eastAsia"/>
        </w:rPr>
        <w:t>这些困扰一直伴随着我。一直到大学。大学毕业前，开始写论文，我们是机电一体化专业，这个专业，原本的意图就是利用计算机，将机械和电子，结合起来。本来是用于机器人这个方向的（世界上没有机器人这个专业，唯独中国有这个专业，这也是相当滑稽的一件事），最开始，日本参与较多，但没有想到计算机时代的冲击是如此大，在数控时代，日本很长一段时间，被美国德国远远甩在后面。所以，这个从70代中，刚兴起的专业，就有些无从适从。结果是，我们的课程非常繁重，把电气电子外加机械全学了。</w:t>
      </w:r>
    </w:p>
    <w:p w:rsidR="00022B25" w:rsidRDefault="00022B25" w:rsidP="00410CE6">
      <w:pPr>
        <w:pStyle w:val="my"/>
        <w:ind w:firstLine="480"/>
      </w:pPr>
      <w:r>
        <w:rPr>
          <w:rFonts w:hint="eastAsia"/>
        </w:rPr>
        <w:t>所以，我当时，就在想，这样是不是有用呢？</w:t>
      </w:r>
    </w:p>
    <w:p w:rsidR="00022B25" w:rsidRDefault="00022B25" w:rsidP="00410CE6">
      <w:pPr>
        <w:pStyle w:val="my"/>
        <w:ind w:firstLine="480"/>
      </w:pPr>
      <w:r>
        <w:rPr>
          <w:rFonts w:hint="eastAsia"/>
        </w:rPr>
        <w:t>所以，在毕业答辩时，我就提到，未来的要点是人才的集成。不是要求个体的学样集成。</w:t>
      </w:r>
    </w:p>
    <w:p w:rsidR="00022B25" w:rsidRDefault="00022B25" w:rsidP="00410CE6">
      <w:pPr>
        <w:pStyle w:val="my"/>
        <w:ind w:firstLine="480"/>
      </w:pPr>
      <w:r>
        <w:rPr>
          <w:rFonts w:hint="eastAsia"/>
        </w:rPr>
        <w:t>那时候，已经接触了一点系统理论。但是并没有特别多的感觉。我没有想到，自己有一个顿悟的场景。印象比较多的是，以前我喜欢读书。在青岛，几乎所有的周末，我都泡在了书店。看各种书。特别是集团论，的一些书，是在青岛的书店反复看过的。后来有了经济能力，怎么也买不到了。直到今天，我还要想着那本书里的内容，例如——弱势集团需要集中更多的人，才能与强力集团对抗，还举了开发商与居民之间，关于修建一个可能破坏环境的什么建筑之间的斗争为例。总之，我早就意识到，技术，本身是有局限的。因为我在大学，自认是相当</w:t>
      </w:r>
      <w:r>
        <w:rPr>
          <w:rFonts w:hint="eastAsia"/>
        </w:rPr>
        <w:lastRenderedPageBreak/>
        <w:t>努力的人，但越学越发现，这个世界的知识体系的巨大，远非个人能左右。</w:t>
      </w:r>
    </w:p>
    <w:p w:rsidR="00022B25" w:rsidRDefault="00022B25" w:rsidP="00410CE6">
      <w:pPr>
        <w:pStyle w:val="my"/>
        <w:ind w:firstLine="480"/>
      </w:pPr>
      <w:r>
        <w:rPr>
          <w:rFonts w:hint="eastAsia"/>
        </w:rPr>
        <w:t>特别是学习了VBA之后，我被这个未来的世界所震惊。VB是一种语言，VBA是VB Application的意思。除了微</w:t>
      </w:r>
    </w:p>
    <w:p w:rsidR="00022B25" w:rsidRPr="00022B25" w:rsidRDefault="00022B25" w:rsidP="00022B25">
      <w:pPr>
        <w:pStyle w:val="a0"/>
        <w:ind w:firstLine="420"/>
        <w:rPr>
          <w:lang w:val="x-none" w:eastAsia="x-none"/>
        </w:rPr>
      </w:pPr>
    </w:p>
    <w:p w:rsidR="00EF23C6" w:rsidRDefault="00DA3DF3" w:rsidP="00323A18">
      <w:pPr>
        <w:pStyle w:val="2"/>
        <w:rPr>
          <w:rFonts w:hint="eastAsia"/>
          <w:lang w:eastAsia="zh-CN"/>
        </w:rPr>
      </w:pPr>
      <w:r>
        <w:rPr>
          <w:rFonts w:hint="eastAsia"/>
        </w:rPr>
        <w:t>第三次的开头</w:t>
      </w:r>
    </w:p>
    <w:p w:rsidR="00410CE6" w:rsidRPr="00410CE6" w:rsidRDefault="00410CE6" w:rsidP="00410CE6">
      <w:pPr>
        <w:pStyle w:val="a0"/>
        <w:ind w:firstLine="420"/>
        <w:rPr>
          <w:lang w:val="x-none"/>
        </w:rPr>
      </w:pPr>
      <w:r>
        <w:rPr>
          <w:rFonts w:hint="eastAsia"/>
        </w:rPr>
        <w:t>——个人的情况——客观性的保证</w:t>
      </w:r>
    </w:p>
    <w:tbl>
      <w:tblPr>
        <w:tblW w:w="852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022B25" w:rsidRPr="006009D4" w:rsidTr="007253C4">
        <w:tc>
          <w:tcPr>
            <w:tcW w:w="8522" w:type="dxa"/>
            <w:shd w:val="clear" w:color="auto" w:fill="auto"/>
          </w:tcPr>
          <w:p w:rsidR="00022B25" w:rsidRPr="006009D4" w:rsidRDefault="00022B25" w:rsidP="006009D4">
            <w:pPr>
              <w:pStyle w:val="a0"/>
              <w:ind w:firstLineChars="0" w:firstLine="0"/>
              <w:rPr>
                <w:rFonts w:hint="eastAsia"/>
                <w:lang w:val="x-none"/>
              </w:rPr>
            </w:pPr>
            <w:r w:rsidRPr="006009D4">
              <w:rPr>
                <w:rFonts w:hint="eastAsia"/>
                <w:lang w:val="x-none"/>
              </w:rPr>
              <w:t>我应该是公正客观的。当局者迷</w:t>
            </w:r>
            <w:r w:rsidR="009848E9" w:rsidRPr="006009D4">
              <w:rPr>
                <w:rFonts w:hint="eastAsia"/>
                <w:lang w:val="x-none"/>
              </w:rPr>
              <w:t>，但我应当不完全算是当局者；同时，我也不是旁观者。另外，我算是爱国者，所以，我一定不会把读者带沟时，或者是写出什么大逆不道的话来。</w:t>
            </w:r>
          </w:p>
        </w:tc>
      </w:tr>
    </w:tbl>
    <w:p w:rsidR="00022B25" w:rsidRPr="00022B25" w:rsidRDefault="00022B25" w:rsidP="00022B25">
      <w:pPr>
        <w:pStyle w:val="a0"/>
        <w:ind w:firstLine="420"/>
        <w:rPr>
          <w:rFonts w:hint="eastAsia"/>
          <w:lang w:val="x-none"/>
        </w:rPr>
      </w:pPr>
    </w:p>
    <w:p w:rsidR="00DA3DF3" w:rsidRDefault="00DA3DF3" w:rsidP="00410CE6">
      <w:pPr>
        <w:pStyle w:val="my"/>
        <w:ind w:firstLine="480"/>
      </w:pPr>
      <w:r>
        <w:rPr>
          <w:rFonts w:hint="eastAsia"/>
        </w:rPr>
        <w:t>目前</w:t>
      </w:r>
      <w:r w:rsidR="0042008D">
        <w:rPr>
          <w:rFonts w:hint="eastAsia"/>
        </w:rPr>
        <w:t>我本人</w:t>
      </w:r>
      <w:r>
        <w:rPr>
          <w:rFonts w:hint="eastAsia"/>
        </w:rPr>
        <w:t>在我们公司的工作是优化相关的工作，紧张而困难。加班是日常。仅有的时间，想到承诺想写点什么，发现不仅难写，而且，特别担心自己写的内容会不会有违禁的内容。</w:t>
      </w:r>
      <w:r w:rsidR="0042008D">
        <w:rPr>
          <w:rFonts w:hint="eastAsia"/>
        </w:rPr>
        <w:t>毕竟</w:t>
      </w:r>
      <w:r>
        <w:rPr>
          <w:rFonts w:hint="eastAsia"/>
        </w:rPr>
        <w:t>我们只是在网上相遇。一方面，我担心自己会不会有误导的嫌疑，另一方面，也担心会不会有</w:t>
      </w:r>
      <w:r w:rsidR="00F552F9">
        <w:rPr>
          <w:rFonts w:hint="eastAsia"/>
        </w:rPr>
        <w:t>被</w:t>
      </w:r>
      <w:r>
        <w:rPr>
          <w:rFonts w:hint="eastAsia"/>
        </w:rPr>
        <w:t>误解</w:t>
      </w:r>
      <w:r w:rsidR="00F552F9">
        <w:rPr>
          <w:rFonts w:hint="eastAsia"/>
        </w:rPr>
        <w:t>的</w:t>
      </w:r>
      <w:r>
        <w:rPr>
          <w:rFonts w:hint="eastAsia"/>
        </w:rPr>
        <w:t>嫌疑。没想到一旦产生这样的想法，突然之间，竟然有一晚上没有决断。</w:t>
      </w:r>
    </w:p>
    <w:p w:rsidR="00DA3DF3" w:rsidRDefault="00DA3DF3" w:rsidP="00410CE6">
      <w:pPr>
        <w:pStyle w:val="my"/>
        <w:ind w:firstLine="480"/>
      </w:pPr>
      <w:r>
        <w:rPr>
          <w:rFonts w:hint="eastAsia"/>
        </w:rPr>
        <w:t>所以，从头到脚细细地重新审视了自己是一个什么样的人。反复观察后，我相信，对自己没有什么隐瞒，对国家，对民族，同样无所隐瞒。君子坦荡荡，</w:t>
      </w:r>
      <w:r w:rsidR="0042008D">
        <w:rPr>
          <w:rFonts w:hint="eastAsia"/>
        </w:rPr>
        <w:t>小人常依依</w:t>
      </w:r>
      <w:r>
        <w:rPr>
          <w:rFonts w:hint="eastAsia"/>
        </w:rPr>
        <w:t>——我没有什么不能说的，因为我是站在一个公开和合理合法的立场。所以，放心下来之后，我打算重新写一次开头。</w:t>
      </w:r>
    </w:p>
    <w:p w:rsidR="00DA3DF3" w:rsidRDefault="00DA3DF3" w:rsidP="00410CE6">
      <w:pPr>
        <w:pStyle w:val="my"/>
        <w:ind w:firstLine="480"/>
      </w:pPr>
      <w:r>
        <w:rPr>
          <w:rFonts w:hint="eastAsia"/>
        </w:rPr>
        <w:t>这次，我想从我自己开始谈。</w:t>
      </w:r>
      <w:r w:rsidR="0042008D">
        <w:rPr>
          <w:rFonts w:hint="eastAsia"/>
        </w:rPr>
        <w:t>包括</w:t>
      </w:r>
      <w:r>
        <w:rPr>
          <w:rFonts w:hint="eastAsia"/>
        </w:rPr>
        <w:t>身世，经历。最重要的是，请你相信，我是一个有明确的合法立场的人。人不仅要追求善，而且要在合法的范围内追求善。当然，我也会注意自己的用辞，以免让人觉</w:t>
      </w:r>
      <w:r w:rsidR="0042008D">
        <w:rPr>
          <w:rFonts w:hint="eastAsia"/>
        </w:rPr>
        <w:t>自卖</w:t>
      </w:r>
      <w:r>
        <w:rPr>
          <w:rFonts w:hint="eastAsia"/>
        </w:rPr>
        <w:t>自夸。正相反，我是希望读这些文字的同仁，会感受到我的真诚和真正的正向的力量。</w:t>
      </w:r>
    </w:p>
    <w:p w:rsidR="00DA3DF3" w:rsidRDefault="00DA3DF3" w:rsidP="00410CE6">
      <w:pPr>
        <w:pStyle w:val="my"/>
        <w:ind w:firstLine="480"/>
      </w:pPr>
      <w:r>
        <w:rPr>
          <w:rFonts w:hint="eastAsia"/>
        </w:rPr>
        <w:t>在开始之前，我还是写几句贯穿整本书的核心的思想：</w:t>
      </w:r>
      <w:r w:rsidR="005074F9">
        <w:rPr>
          <w:rFonts w:hint="eastAsia"/>
        </w:rPr>
        <w:t>善与恶是不能共存的。我们国人几千年来的思维是难得糊涂（郑板桥原意是凡尔赛自己有资格这么说，但其它人是真糊涂），但我们系统论，讲究最小粒度，非彼即此</w:t>
      </w:r>
      <w:r w:rsidR="005074F9">
        <w:rPr>
          <w:rStyle w:val="ac"/>
        </w:rPr>
        <w:footnoteReference w:id="1"/>
      </w:r>
      <w:r w:rsidR="0042008D">
        <w:rPr>
          <w:rFonts w:hint="eastAsia"/>
        </w:rPr>
        <w:t>。这是本书对于每一位国人来说，最难懂的地方。系统论在行动上，似乎只有几行字就概括了：（1）非善即恶；（2）对于一位中国人来说，一切照着你的习惯反着来就可以了。</w:t>
      </w:r>
    </w:p>
    <w:p w:rsidR="0042008D" w:rsidRDefault="0042008D" w:rsidP="00410CE6">
      <w:pPr>
        <w:pStyle w:val="my"/>
        <w:ind w:firstLine="480"/>
      </w:pPr>
      <w:r>
        <w:rPr>
          <w:rFonts w:hint="eastAsia"/>
        </w:rPr>
        <w:t>好的，下面开始叙述我自己的身世和经历。</w:t>
      </w:r>
    </w:p>
    <w:p w:rsidR="0042008D" w:rsidRDefault="0042008D" w:rsidP="00410CE6">
      <w:pPr>
        <w:pStyle w:val="my"/>
        <w:ind w:firstLine="480"/>
      </w:pPr>
      <w:r>
        <w:rPr>
          <w:rFonts w:hint="eastAsia"/>
        </w:rPr>
        <w:t>我是属蛇的，今年44岁了。前几年，退了党。这件事，是因为当时（17年吧）要离职（离职的过程也很复杂，算是一半辞职，一半被辞职），但要补103个月的党费</w:t>
      </w:r>
      <w:r w:rsidR="00714622">
        <w:rPr>
          <w:rFonts w:hint="eastAsia"/>
        </w:rPr>
        <w:t>（3万多）</w:t>
      </w:r>
      <w:r>
        <w:rPr>
          <w:rFonts w:hint="eastAsia"/>
        </w:rPr>
        <w:t>。我想到自己要失业了，</w:t>
      </w:r>
      <w:r w:rsidR="00714622">
        <w:rPr>
          <w:rFonts w:hint="eastAsia"/>
        </w:rPr>
        <w:t>还要拿这么一笔像</w:t>
      </w:r>
      <w:r>
        <w:rPr>
          <w:rFonts w:hint="eastAsia"/>
        </w:rPr>
        <w:t>我这样一个在北京，一个人养一家人的</w:t>
      </w:r>
      <w:r w:rsidR="00714622">
        <w:rPr>
          <w:rFonts w:hint="eastAsia"/>
        </w:rPr>
        <w:t>来说，不是一笔小钱。09年，因为新邮通信的事，我的工资才涨起来。因为公司虚拟股票给了一点钱，也因为要将我的经济适用房，转商品房，同时转给老婆，花光了。当然，并不只是因为钱。当时公司要求3天之内，我必须办完手续，并且要求3天之内我必须打到能接收我党关系的地方，联系了居委会，对面的人，以各种理由拒绝接收，再想到自己不明不白被逼离开公司这一些事，我火气也上来了，坚决地申请退党，然后就退了~~~尽管很多人不明白，退党不是很困难吗？但我不同，就是退了——也可能是公司对我的性格是了解的，我不会无理取闹，但也不会卑躬屈膝。</w:t>
      </w:r>
    </w:p>
    <w:p w:rsidR="00714622" w:rsidRDefault="00714622" w:rsidP="00410CE6">
      <w:pPr>
        <w:pStyle w:val="my"/>
        <w:ind w:firstLine="480"/>
      </w:pPr>
      <w:r>
        <w:rPr>
          <w:rFonts w:hint="eastAsia"/>
        </w:rPr>
        <w:t>除此以外，我想我再没有什么可以被抓住把柄的。当然，退党这个事，我是有许多要说的，但不是信仰的问题。我是相信共产主义的。但我觉得是其它人不信了</w:t>
      </w:r>
      <w:r w:rsidR="00A42E4E">
        <w:rPr>
          <w:rStyle w:val="ac"/>
        </w:rPr>
        <w:footnoteReference w:id="2"/>
      </w:r>
      <w:r>
        <w:rPr>
          <w:rFonts w:hint="eastAsia"/>
        </w:rPr>
        <w:t>。</w:t>
      </w:r>
    </w:p>
    <w:p w:rsidR="00714622" w:rsidRDefault="00714622" w:rsidP="00410CE6">
      <w:pPr>
        <w:pStyle w:val="my"/>
        <w:ind w:firstLine="480"/>
      </w:pPr>
      <w:r>
        <w:rPr>
          <w:rFonts w:hint="eastAsia"/>
        </w:rPr>
        <w:t>离开央企（大唐移动）后，我在18年，还在西北为军方编写了重要的程序，那个程序，是集我十几年经验而成，虽然几乎都是我一个人所写，但我想，十年之内，他们也无法超越那个框架。</w:t>
      </w:r>
    </w:p>
    <w:p w:rsidR="00714622" w:rsidRDefault="00714622" w:rsidP="00410CE6">
      <w:pPr>
        <w:pStyle w:val="my"/>
        <w:ind w:firstLine="480"/>
        <w:rPr>
          <w:rFonts w:hint="eastAsia"/>
        </w:rPr>
      </w:pPr>
      <w:r>
        <w:rPr>
          <w:rFonts w:hint="eastAsia"/>
        </w:rPr>
        <w:t>国家对我不错，我也没有亏欠国家的。我们算是两不相欠吧。</w:t>
      </w:r>
    </w:p>
    <w:p w:rsidR="00714622" w:rsidRDefault="00714622" w:rsidP="00410CE6">
      <w:pPr>
        <w:pStyle w:val="my"/>
        <w:ind w:firstLine="480"/>
      </w:pPr>
      <w:r>
        <w:rPr>
          <w:rFonts w:hint="eastAsia"/>
        </w:rPr>
        <w:t>我在大学学习好，是班里首批入党的人。所以，毕业时，学校给我找了机会，来北京。到房山的核工业的研究所，造快堆。可是那时候年少无知，不想来北京，</w:t>
      </w:r>
      <w:r w:rsidR="00E56CB9">
        <w:rPr>
          <w:rFonts w:hint="eastAsia"/>
        </w:rPr>
        <w:t>不想进央企，所以，去了青岛。哎，这事，我是后悔的，说不后悔是假的。说这件事，我是再次重申：国家没有对不起我的地方，而是远远超出我所求。所以，后面的文字，你要放心，我不会在这方面，把你带沟里。</w:t>
      </w:r>
    </w:p>
    <w:p w:rsidR="00E56CB9" w:rsidRDefault="00E56CB9" w:rsidP="00410CE6">
      <w:pPr>
        <w:pStyle w:val="my"/>
        <w:ind w:firstLine="480"/>
      </w:pPr>
      <w:r>
        <w:rPr>
          <w:rFonts w:hint="eastAsia"/>
        </w:rPr>
        <w:t>回想起来，为什么我不想来北京。一个最关键的原因，是自信心不足——农村人的孩子，生来目标都不高，一想到自己要去大央企，坐在办公室里，面对着复杂的办公室政治，就怕得要命。可能许多城里孩子不会理解这种感受。但现在来看，这是极为愚蠢的。但想想自己的成长经历，就完全理解了。</w:t>
      </w:r>
    </w:p>
    <w:p w:rsidR="00E56CB9" w:rsidRDefault="00E56CB9" w:rsidP="00410CE6">
      <w:pPr>
        <w:pStyle w:val="my"/>
        <w:ind w:firstLine="480"/>
        <w:rPr>
          <w:rFonts w:hint="eastAsia"/>
        </w:rPr>
      </w:pPr>
      <w:r>
        <w:rPr>
          <w:rFonts w:hint="eastAsia"/>
        </w:rPr>
        <w:t>我的家乡在黑龙江省的穆棱县（现在叫市）。一个为了抵御苏联不断的吞食，在建国后，不得不紧急创建的县。我们县福禄乡就是边界，那里没有界河。有兴趣你可以在地图上看一下这段，被蚕食得快成锐角的地段。</w:t>
      </w:r>
    </w:p>
    <w:p w:rsidR="00DA3DF3" w:rsidRDefault="00350CDE" w:rsidP="00410CE6">
      <w:pPr>
        <w:pStyle w:val="my"/>
        <w:ind w:firstLine="480"/>
        <w:rPr>
          <w:noProof/>
        </w:rPr>
      </w:pPr>
      <w:r w:rsidRPr="00153BE2">
        <w:rPr>
          <w:noProof/>
        </w:rPr>
        <w:drawing>
          <wp:inline distT="0" distB="0" distL="0" distR="0">
            <wp:extent cx="5272405" cy="33966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2405" cy="3396615"/>
                    </a:xfrm>
                    <a:prstGeom prst="rect">
                      <a:avLst/>
                    </a:prstGeom>
                    <a:noFill/>
                    <a:ln>
                      <a:noFill/>
                    </a:ln>
                  </pic:spPr>
                </pic:pic>
              </a:graphicData>
            </a:graphic>
          </wp:inline>
        </w:drawing>
      </w:r>
    </w:p>
    <w:p w:rsidR="00E56CB9" w:rsidRDefault="00E56CB9" w:rsidP="00410CE6">
      <w:pPr>
        <w:pStyle w:val="my"/>
        <w:ind w:firstLine="480"/>
        <w:rPr>
          <w:noProof/>
        </w:rPr>
      </w:pPr>
      <w:r>
        <w:rPr>
          <w:rFonts w:hint="eastAsia"/>
          <w:noProof/>
        </w:rPr>
        <w:t>原来这里是无人区，狼比人多。所以我妈来自于一个叫</w:t>
      </w:r>
      <w:r w:rsidR="00B605AE">
        <w:rPr>
          <w:rFonts w:hint="eastAsia"/>
          <w:noProof/>
        </w:rPr>
        <w:t>狍子沟的材，也是后来在文革被批斗死的李范五省长的家乡，那个村的唯一对外的路，有很长一段，是依山炸出来的，因为一边是悬崖，一边是穆棱河。虽然叫河，每年涨水时，宽有几十公里。没有这条路之前，要翻山走，我走过几次，终生难忘（在为涨水路被淹没了，但没卵用，因为还有另一条河过不去）。这条路是李范五当上省长之后修的。算是给家乡留了个念想。</w:t>
      </w:r>
    </w:p>
    <w:p w:rsidR="00B605AE" w:rsidRDefault="00B605AE" w:rsidP="00410CE6">
      <w:pPr>
        <w:pStyle w:val="my"/>
        <w:ind w:firstLine="480"/>
        <w:rPr>
          <w:noProof/>
        </w:rPr>
      </w:pPr>
      <w:r>
        <w:rPr>
          <w:noProof/>
        </w:rPr>
        <w:tab/>
      </w:r>
      <w:r>
        <w:rPr>
          <w:rFonts w:hint="eastAsia"/>
          <w:noProof/>
        </w:rPr>
        <w:t>但是，实际上，我小时候，生活的算是相当幸福，在同学中，我们家算是相对很富裕的。因为父母能干，头脑也灵活。我从小学习也一直不错。但是我爷爷奶奶却是穷了一辈子的人。所以，我妈说我是掐脖旱——是说怀我的时候，没有得到好的照顾——这我是相信的。我的身体，一直不是特别好，一直到大学，才算是最好的时候，也胖了。工作后，逐渐又不行了。</w:t>
      </w:r>
    </w:p>
    <w:p w:rsidR="00B605AE" w:rsidRDefault="00B605AE" w:rsidP="00410CE6">
      <w:pPr>
        <w:pStyle w:val="my"/>
        <w:ind w:firstLine="480"/>
        <w:rPr>
          <w:noProof/>
        </w:rPr>
      </w:pPr>
      <w:r>
        <w:rPr>
          <w:noProof/>
        </w:rPr>
        <w:tab/>
      </w:r>
      <w:r>
        <w:rPr>
          <w:rFonts w:hint="eastAsia"/>
          <w:noProof/>
        </w:rPr>
        <w:t>因为身体不是特别好，到了高中，许多时间，都被我昏睡过去了，中间有两个月，不得不在家呆了两个月。我急于读完初中，更急于读完高中，第一志愿是南航，没考上，第二志愿是现在的中北大学，那时叫华北工学院。是1941年彭德怀创建的兵工学校。我对我们的大学，还是很满意的。学费很低，1996年，那是第一次并轨。黑龙江的学费，都涨</w:t>
      </w:r>
      <w:r w:rsidR="00B07E40">
        <w:rPr>
          <w:rFonts w:hint="eastAsia"/>
          <w:noProof/>
        </w:rPr>
        <w:t>了特别多，我们学校的学费+住宿，一共不到800块。每月还有31块补助。老师的水平，也都很好，身边都是来自于全国各省的穷孩子，就是我们班两个子弟，排名</w:t>
      </w:r>
      <w:r w:rsidR="00B07E40">
        <w:rPr>
          <w:rStyle w:val="ac"/>
          <w:noProof/>
        </w:rPr>
        <w:footnoteReference w:id="3"/>
      </w:r>
      <w:r w:rsidR="00B07E40">
        <w:rPr>
          <w:rFonts w:hint="eastAsia"/>
          <w:noProof/>
        </w:rPr>
        <w:t>，也是很靠前。不是他们嘴里他们最看不上的所谓学较里另一拨：流氓子弟。</w:t>
      </w:r>
    </w:p>
    <w:p w:rsidR="00B07E40" w:rsidRDefault="00B07E40" w:rsidP="00410CE6">
      <w:pPr>
        <w:pStyle w:val="my"/>
        <w:ind w:firstLine="480"/>
        <w:rPr>
          <w:noProof/>
        </w:rPr>
      </w:pPr>
      <w:r>
        <w:rPr>
          <w:rFonts w:hint="eastAsia"/>
          <w:noProof/>
        </w:rPr>
        <w:t>毕业时，没有来北京，去了青岛。在一家环保公司。这方面，我提到过。青岛的生活，其实有许多可以说的。很喜欢那里。作为电气工程师，去过许多血汗工厂去维护我们的工程。后来到了北京。</w:t>
      </w:r>
    </w:p>
    <w:p w:rsidR="00B07E40" w:rsidRDefault="00B07E40" w:rsidP="00410CE6">
      <w:pPr>
        <w:pStyle w:val="my"/>
        <w:ind w:firstLine="480"/>
        <w:rPr>
          <w:noProof/>
        </w:rPr>
      </w:pPr>
      <w:r>
        <w:rPr>
          <w:rFonts w:hint="eastAsia"/>
          <w:noProof/>
        </w:rPr>
        <w:t>我在大学时，因为穷，没有电脑，所以，给学校的CAI电教中心编程</w:t>
      </w:r>
      <w:r w:rsidR="006320AF">
        <w:rPr>
          <w:rStyle w:val="ac"/>
          <w:noProof/>
        </w:rPr>
        <w:footnoteReference w:id="4"/>
      </w:r>
      <w:r w:rsidR="006320AF">
        <w:rPr>
          <w:rFonts w:hint="eastAsia"/>
          <w:noProof/>
        </w:rPr>
        <w:t>（主要VB,VBA）</w:t>
      </w:r>
      <w:r>
        <w:rPr>
          <w:rFonts w:hint="eastAsia"/>
          <w:noProof/>
        </w:rPr>
        <w:t>，毕业时，已经相当有经验了。但我不想编程。可是到了北京，其它的工作找不到，只好找了编程的工作。先在一家仪表公司作C++</w:t>
      </w:r>
      <w:r>
        <w:rPr>
          <w:rFonts w:hint="eastAsia"/>
          <w:noProof/>
        </w:rPr>
        <w:tab/>
        <w:t>编程，然后去了通过中软外派到华为。我的工资在那批人里是最高的，但我也很不开心。因为我们的项目经理，因为另一个是老乡，把C++的工位给了他，而我被分到java组。因为不喜欢这份工作，所以，在华为的大部分时候，都很清闲，</w:t>
      </w:r>
      <w:r w:rsidR="006320AF">
        <w:rPr>
          <w:rFonts w:hint="eastAsia"/>
          <w:noProof/>
        </w:rPr>
        <w:t>因为一周的活，半天就完成了。但也有时间，方方面面，了解了华为。然后，在学校的CAI中心的另一位C++程序员，</w:t>
      </w:r>
      <w:r w:rsidR="00505025">
        <w:rPr>
          <w:rFonts w:hint="eastAsia"/>
          <w:noProof/>
        </w:rPr>
        <w:t>介绍我来到后来一直工作到2017年的大唐移动。的确许许多的思考，都是在这里成形的。</w:t>
      </w:r>
    </w:p>
    <w:p w:rsidR="00505025" w:rsidRDefault="00505025" w:rsidP="00410CE6">
      <w:pPr>
        <w:pStyle w:val="my"/>
        <w:ind w:firstLine="480"/>
        <w:rPr>
          <w:noProof/>
        </w:rPr>
      </w:pPr>
      <w:r>
        <w:rPr>
          <w:rFonts w:hint="eastAsia"/>
          <w:noProof/>
        </w:rPr>
        <w:t>这里的经历，我不细说了，因为后面的内容，许多与之相关。大致是，我被华为压了两个星期，无法到岗。结果我的工作就没有了。只要自己找可以做的工作。反而做出了成绩。先是完成了程序的稳定化的改造。自动给程序中所有的函数，加入统一的错误处理代码；加入日志。然后就开始了我系统工程开发之路。一年拿了两个A。然后，开始带团队。带了许多批。但最大规模是07年到08年的一批。之后，算是激流通退了。因为许多原因。最重要是认清了自己，不是能在央企混下去的料。然后，参与</w:t>
      </w:r>
      <w:r w:rsidR="00A423F5">
        <w:rPr>
          <w:rFonts w:hint="eastAsia"/>
          <w:noProof/>
        </w:rPr>
        <w:t>仪表，然后转调信息中心。再后来去测试搞创收。等等。</w:t>
      </w:r>
    </w:p>
    <w:p w:rsidR="00A423F5" w:rsidRDefault="00A423F5" w:rsidP="00410CE6">
      <w:pPr>
        <w:pStyle w:val="my"/>
        <w:ind w:firstLine="480"/>
        <w:rPr>
          <w:noProof/>
        </w:rPr>
      </w:pPr>
      <w:r>
        <w:rPr>
          <w:rFonts w:hint="eastAsia"/>
          <w:noProof/>
        </w:rPr>
        <w:t>我说这些，是想强调两点：一、我给国家带了真真实实的效率。那两个A解决了大问题。解决了大规模协作的重要的困难。二、国家对我也是不错的。我在北京，没有户口，但有绿卡，摇上了经济适用房，有了房子，后来摇上了车牌号，买了车，有了老婆，有了孩子。离开大唐后，积分落了户。</w:t>
      </w:r>
    </w:p>
    <w:p w:rsidR="00A423F5" w:rsidRDefault="00A423F5" w:rsidP="00410CE6">
      <w:pPr>
        <w:pStyle w:val="my"/>
        <w:ind w:firstLine="480"/>
        <w:rPr>
          <w:noProof/>
        </w:rPr>
      </w:pPr>
      <w:r>
        <w:rPr>
          <w:rFonts w:hint="eastAsia"/>
          <w:noProof/>
        </w:rPr>
        <w:t>实话实说，现在你说，对于我来说，我对国家实在是挑不出什么不是来——大学毕业给你机会，你不要；后来又因为什么原因（我女朋友要我必须来北京），来了北京，一个人上班，稀里糊涂有房有车，有了老婆孩子，我还能说什么呢？</w:t>
      </w:r>
    </w:p>
    <w:p w:rsidR="00A423F5" w:rsidRDefault="00A423F5" w:rsidP="00410CE6">
      <w:pPr>
        <w:pStyle w:val="my"/>
        <w:ind w:firstLine="480"/>
        <w:rPr>
          <w:noProof/>
        </w:rPr>
      </w:pPr>
      <w:r>
        <w:rPr>
          <w:rFonts w:hint="eastAsia"/>
          <w:noProof/>
        </w:rPr>
        <w:t>所以，你大可放心，我第一不会写出什么出格的话，第二也不会对时政做出不恰当的评价。</w:t>
      </w:r>
    </w:p>
    <w:p w:rsidR="00A423F5" w:rsidRDefault="00A423F5" w:rsidP="00410CE6">
      <w:pPr>
        <w:pStyle w:val="my"/>
        <w:ind w:firstLine="480"/>
        <w:rPr>
          <w:noProof/>
        </w:rPr>
      </w:pPr>
      <w:r>
        <w:rPr>
          <w:rFonts w:hint="eastAsia"/>
          <w:noProof/>
        </w:rPr>
        <w:t>更何况，系统理论，归根到底，是一种微观理论：它75%以上的精力，都在解析个体的构成诸元。而对于中国的个体，老实说，我实在是没有什么好印象。这的确是事实。但是，我希望在后面的描述中，我们尽最大可能去排除个人的judge，而是就事论事。我们不会说这里是索多玛和娥摩多，没有一个义人，这样的话。</w:t>
      </w:r>
    </w:p>
    <w:p w:rsidR="00A423F5" w:rsidRDefault="00A423F5" w:rsidP="00410CE6">
      <w:pPr>
        <w:pStyle w:val="my"/>
        <w:ind w:firstLine="480"/>
        <w:rPr>
          <w:noProof/>
        </w:rPr>
      </w:pPr>
      <w:r>
        <w:rPr>
          <w:rFonts w:hint="eastAsia"/>
          <w:noProof/>
        </w:rPr>
        <w:t>但是，我不承认，有一个人，是好人，又是坏人这样的话。《高山下的花环》的</w:t>
      </w:r>
      <w:r w:rsidRPr="00A423F5">
        <w:rPr>
          <w:rFonts w:hint="eastAsia"/>
          <w:noProof/>
        </w:rPr>
        <w:t>靳开来</w:t>
      </w:r>
      <w:r>
        <w:rPr>
          <w:rFonts w:hint="eastAsia"/>
          <w:noProof/>
        </w:rPr>
        <w:t>，他表面是一个流氓，但实际就是一个为民族追求正义的人；李嘉诚表面是一个自称只追求钱的商人，但他就是一个心中无根的恶人。</w:t>
      </w:r>
      <w:r w:rsidR="00723D32">
        <w:rPr>
          <w:rFonts w:hint="eastAsia"/>
          <w:noProof/>
        </w:rPr>
        <w:t>我们系统论，在个体的粒度，如果也是一塌糊涂，那么自然没有系统论。</w:t>
      </w:r>
    </w:p>
    <w:p w:rsidR="00723D32" w:rsidRDefault="00723D32" w:rsidP="00410CE6">
      <w:pPr>
        <w:pStyle w:val="my"/>
        <w:ind w:firstLine="480"/>
        <w:rPr>
          <w:noProof/>
        </w:rPr>
      </w:pPr>
      <w:r>
        <w:rPr>
          <w:rFonts w:hint="eastAsia"/>
          <w:noProof/>
        </w:rPr>
        <w:t>这是我们整体书贯穿始终的原理。</w:t>
      </w:r>
    </w:p>
    <w:p w:rsidR="00F552F9" w:rsidRDefault="00F552F9" w:rsidP="00410CE6">
      <w:pPr>
        <w:pStyle w:val="my"/>
        <w:ind w:firstLine="480"/>
        <w:rPr>
          <w:noProof/>
        </w:rPr>
      </w:pPr>
      <w:r>
        <w:rPr>
          <w:rFonts w:hint="eastAsia"/>
          <w:noProof/>
        </w:rPr>
        <w:t>我是说，一个最简单，最极端的试探是：当外敌入侵时，你是否愿意为其它人上前线。我是会去的。不是因为那些高尚的理由，是因为不论是日本，俄国，占领中国，他们对汉人的政策都是一样的，都是要种族清洗的。特别是俄国，汉人没有任何生存的可能。</w:t>
      </w:r>
    </w:p>
    <w:p w:rsidR="00F552F9" w:rsidRDefault="00F552F9" w:rsidP="00410CE6">
      <w:pPr>
        <w:pStyle w:val="my"/>
        <w:ind w:firstLine="480"/>
        <w:rPr>
          <w:rFonts w:hint="eastAsia"/>
          <w:noProof/>
        </w:rPr>
      </w:pPr>
      <w:r>
        <w:rPr>
          <w:rFonts w:hint="eastAsia"/>
          <w:noProof/>
        </w:rPr>
        <w:t>所以，善不仅是可以度量的，可以试探的，也是一个人有没有最起始的智慧和勇气的明证。</w:t>
      </w:r>
    </w:p>
    <w:p w:rsidR="00F552F9" w:rsidRDefault="00F552F9" w:rsidP="00410CE6">
      <w:pPr>
        <w:pStyle w:val="my"/>
        <w:ind w:firstLine="480"/>
        <w:rPr>
          <w:noProof/>
        </w:rPr>
      </w:pPr>
      <w:r>
        <w:rPr>
          <w:rFonts w:hint="eastAsia"/>
          <w:noProof/>
        </w:rPr>
        <w:t>有许多人，把善与爱搞混了。我上战场，不是因为爱国。我谈不上爱国。这国是什么呢？只是一种必然的选择。我们系统工程，说的是从所有的错误中，找出最不差的那个。这是一种聪明与智慧。与大多数国人的讨论，是困难和无果的。因为人们没有一个最起始的准则。</w:t>
      </w:r>
    </w:p>
    <w:p w:rsidR="00F552F9" w:rsidRPr="00F552F9" w:rsidRDefault="00F552F9" w:rsidP="00410CE6">
      <w:pPr>
        <w:pStyle w:val="my"/>
        <w:ind w:firstLine="480"/>
        <w:rPr>
          <w:rFonts w:hint="eastAsia"/>
          <w:noProof/>
        </w:rPr>
      </w:pPr>
      <w:r>
        <w:rPr>
          <w:rFonts w:hint="eastAsia"/>
          <w:noProof/>
        </w:rPr>
        <w:t>在这方面来说，我们家也是不欠国家。我的爷爷在淞沪会战中，作为留守部队，投降法国租界，一直被关到1943年，才被法国人偷偷放走</w:t>
      </w:r>
      <w:r>
        <w:rPr>
          <w:rStyle w:val="ac"/>
          <w:noProof/>
        </w:rPr>
        <w:footnoteReference w:id="5"/>
      </w:r>
      <w:r>
        <w:rPr>
          <w:rFonts w:hint="eastAsia"/>
          <w:noProof/>
        </w:rPr>
        <w:t>。</w:t>
      </w:r>
      <w:r w:rsidR="002F1F33">
        <w:rPr>
          <w:rFonts w:hint="eastAsia"/>
          <w:noProof/>
        </w:rPr>
        <w:t>在集中营的7年，是天主教救了他。许多难友疯掉了。文革时，我们家，也没有被批斗，只是被定为不清户。不管如何，我没有什么理由去埋怨这个国家，同样，我们也是尽了自己的职责。甚至我在大唐时，因为强制捐款的事，也站出来斗争过，并且，得到一个好的结果。后来有了我去河南淮南县去各各小学送捐款的事，那次的事情对我触动也很大。</w:t>
      </w:r>
    </w:p>
    <w:p w:rsidR="00DA3DF3" w:rsidRDefault="00DA3DF3" w:rsidP="00264990">
      <w:pPr>
        <w:rPr>
          <w:rFonts w:hint="eastAsia"/>
        </w:rPr>
      </w:pPr>
    </w:p>
    <w:p w:rsidR="00264990" w:rsidRDefault="00264990" w:rsidP="00323A18">
      <w:pPr>
        <w:pStyle w:val="2"/>
        <w:rPr>
          <w:rFonts w:hint="eastAsia"/>
        </w:rPr>
      </w:pPr>
      <w:r>
        <w:rPr>
          <w:rFonts w:hint="eastAsia"/>
        </w:rPr>
        <w:t>第二次起头</w:t>
      </w:r>
    </w:p>
    <w:p w:rsidR="00264990" w:rsidRDefault="00264990" w:rsidP="00264990">
      <w:pPr>
        <w:rPr>
          <w:rFonts w:hint="eastAsia"/>
        </w:rPr>
      </w:pPr>
    </w:p>
    <w:p w:rsidR="00264990" w:rsidRDefault="00264990" w:rsidP="00264990">
      <w:pPr>
        <w:rPr>
          <w:rFonts w:hint="eastAsia"/>
        </w:rPr>
      </w:pPr>
      <w:r>
        <w:rPr>
          <w:rFonts w:hint="eastAsia"/>
        </w:rPr>
        <w:t>突然之间，发现，真的似乎没什么有写的。</w:t>
      </w:r>
    </w:p>
    <w:p w:rsidR="00264990" w:rsidRDefault="00264990" w:rsidP="00264990">
      <w:pPr>
        <w:rPr>
          <w:rFonts w:hint="eastAsia"/>
        </w:rPr>
      </w:pPr>
      <w:r>
        <w:rPr>
          <w:rFonts w:hint="eastAsia"/>
        </w:rPr>
        <w:t>很多原因。</w:t>
      </w:r>
    </w:p>
    <w:p w:rsidR="00264990" w:rsidRDefault="00264990" w:rsidP="00264990">
      <w:pPr>
        <w:rPr>
          <w:rFonts w:hint="eastAsia"/>
        </w:rPr>
      </w:pPr>
      <w:r>
        <w:rPr>
          <w:rFonts w:hint="eastAsia"/>
        </w:rPr>
        <w:t>例如：</w:t>
      </w:r>
    </w:p>
    <w:p w:rsidR="00264990" w:rsidRDefault="00264990" w:rsidP="00264990">
      <w:pPr>
        <w:numPr>
          <w:ilvl w:val="0"/>
          <w:numId w:val="10"/>
        </w:numPr>
        <w:rPr>
          <w:rFonts w:hint="eastAsia"/>
        </w:rPr>
      </w:pPr>
      <w:r>
        <w:rPr>
          <w:rFonts w:hint="eastAsia"/>
        </w:rPr>
        <w:t>客观来说，你学到的信息，已经足够秒杀绝大多数的中国同胞。可能也包括外国人。因为外国人，一方面，只是天然的社会风气好，并不是本人多聪明，二来他们完全不懂中国。</w:t>
      </w:r>
    </w:p>
    <w:p w:rsidR="00264990" w:rsidRDefault="00264990" w:rsidP="00264990">
      <w:pPr>
        <w:numPr>
          <w:ilvl w:val="0"/>
          <w:numId w:val="10"/>
        </w:numPr>
        <w:rPr>
          <w:rFonts w:hint="eastAsia"/>
        </w:rPr>
      </w:pPr>
      <w:r>
        <w:rPr>
          <w:rFonts w:hint="eastAsia"/>
        </w:rPr>
        <w:t>书写得好，知识总结得好，再没有比柏拉图和亚里士多德了。就是欧几里德的几何原本，直到今天，也是无法超越。不是说后人不努力，因为真象只有一个，而把这个真角描述的最成功的，就是这些人。就像后人不论在艺术上多么努力，也无法超越达芬奇，米开朗吉罗这些人。我们现代人，几乎没有机会，从一生下来，就研究一件事，并且你的周围也都是这样的人。所以，如果说，我要是能写出点什么，代替这些人的书，是完全没有可能的。</w:t>
      </w:r>
    </w:p>
    <w:p w:rsidR="00264990" w:rsidRDefault="00264990" w:rsidP="00264990">
      <w:pPr>
        <w:ind w:left="720"/>
        <w:rPr>
          <w:rFonts w:hint="eastAsia"/>
        </w:rPr>
      </w:pPr>
      <w:r>
        <w:rPr>
          <w:rFonts w:hint="eastAsia"/>
        </w:rPr>
        <w:t>特别是我想说的大的道理，都在他们的书里。</w:t>
      </w:r>
    </w:p>
    <w:p w:rsidR="00264990" w:rsidRDefault="00264990" w:rsidP="00264990">
      <w:pPr>
        <w:numPr>
          <w:ilvl w:val="0"/>
          <w:numId w:val="10"/>
        </w:numPr>
        <w:rPr>
          <w:rFonts w:hint="eastAsia"/>
        </w:rPr>
      </w:pPr>
      <w:r>
        <w:rPr>
          <w:rFonts w:hint="eastAsia"/>
        </w:rPr>
        <w:t>所以我想来想去，不如就当是我个人的一个笔记吧。如果你能从中找出些什么有意义的东西，也许更好。毕竟，我们不是希腊人，我们是中国人，一切还是从中国的实际来出发，还是有一些共同的语言吧。</w:t>
      </w:r>
    </w:p>
    <w:p w:rsidR="00264990" w:rsidRDefault="00264990" w:rsidP="00264990">
      <w:pPr>
        <w:rPr>
          <w:rFonts w:hint="eastAsia"/>
        </w:rPr>
      </w:pPr>
    </w:p>
    <w:p w:rsidR="00264990" w:rsidRDefault="00264990" w:rsidP="00264990">
      <w:pPr>
        <w:rPr>
          <w:rFonts w:hint="eastAsia"/>
        </w:rPr>
      </w:pPr>
      <w:r>
        <w:rPr>
          <w:rFonts w:hint="eastAsia"/>
        </w:rPr>
        <w:t>关于文体，想来想去，我不打算写成一本那些像研究生论文一样的树一样的书了。当然，以后可能也会重写一本那种间架结构清晰的书。但现在来看，是不太现实，而且，大家也不愿意读。我们尽量，每一节都尽量三，第一节都有一定的小的含义。像</w:t>
      </w:r>
      <w:r>
        <w:rPr>
          <w:rFonts w:hint="eastAsia"/>
        </w:rPr>
        <w:t xml:space="preserve"> </w:t>
      </w:r>
      <w:r>
        <w:rPr>
          <w:rFonts w:hint="eastAsia"/>
        </w:rPr>
        <w:t>考文夫人的《荒漠甘泉》一样的文体，一天看一点，也不累，看完了，还有助于睡眠。</w:t>
      </w:r>
    </w:p>
    <w:p w:rsidR="003700C8" w:rsidRDefault="003700C8" w:rsidP="003700C8">
      <w:pPr>
        <w:pStyle w:val="2"/>
        <w:rPr>
          <w:rFonts w:hint="eastAsia"/>
          <w:lang w:eastAsia="zh-CN"/>
        </w:rPr>
      </w:pPr>
      <w:r>
        <w:rPr>
          <w:rFonts w:hint="eastAsia"/>
        </w:rPr>
        <w:t>绪五</w:t>
      </w:r>
    </w:p>
    <w:p w:rsidR="003700C8" w:rsidRDefault="003700C8" w:rsidP="003700C8">
      <w:pPr>
        <w:pStyle w:val="my"/>
        <w:ind w:firstLine="480"/>
        <w:rPr>
          <w:rFonts w:hint="eastAsia"/>
          <w:lang w:val="x-none"/>
        </w:rPr>
      </w:pPr>
      <w:r>
        <w:rPr>
          <w:rFonts w:hint="eastAsia"/>
          <w:lang w:val="x-none"/>
        </w:rPr>
        <w:t>本书的主要内容的罗列的顺序。</w:t>
      </w:r>
    </w:p>
    <w:p w:rsidR="003700C8" w:rsidRDefault="003700C8" w:rsidP="003700C8">
      <w:pPr>
        <w:pStyle w:val="my"/>
        <w:ind w:firstLine="480"/>
        <w:rPr>
          <w:rFonts w:hint="eastAsia"/>
          <w:lang w:val="x-none"/>
        </w:rPr>
      </w:pPr>
      <w:r>
        <w:rPr>
          <w:rFonts w:hint="eastAsia"/>
          <w:lang w:val="x-none"/>
        </w:rPr>
        <w:t>首先，我们还是有着一定的目标。基于这个目标，我们认为，中国目前优先南需要面对的困难是管理与组织的问题。应当先解决组织的问题，再来思考做什么的问题。</w:t>
      </w:r>
    </w:p>
    <w:p w:rsidR="003700C8" w:rsidRDefault="003700C8" w:rsidP="003700C8">
      <w:pPr>
        <w:pStyle w:val="my"/>
        <w:ind w:firstLine="480"/>
        <w:rPr>
          <w:rFonts w:hint="eastAsia"/>
          <w:lang w:val="x-none"/>
        </w:rPr>
      </w:pPr>
      <w:r>
        <w:rPr>
          <w:rFonts w:hint="eastAsia"/>
          <w:lang w:val="x-none"/>
        </w:rPr>
        <w:t>当然，做什么，也是另一个重要的问题。如果我们计划像几千年一样，维持自然经济，不参与世界竞争，那么，本书的一切，都是不成立的。我们已经相当成功。但是，问题在于，我们有的人，打算在背离普世价值的前提下，却参与世界大同背景下的高科技竞争。</w:t>
      </w:r>
    </w:p>
    <w:p w:rsidR="003700C8" w:rsidRDefault="003700C8" w:rsidP="003700C8">
      <w:pPr>
        <w:pStyle w:val="my"/>
        <w:ind w:firstLine="480"/>
        <w:rPr>
          <w:rFonts w:hint="eastAsia"/>
          <w:lang w:val="x-none"/>
        </w:rPr>
      </w:pPr>
      <w:r>
        <w:rPr>
          <w:rFonts w:hint="eastAsia"/>
          <w:lang w:val="x-none"/>
        </w:rPr>
        <w:t>在明确目标之后，是关于理集结与方法。</w:t>
      </w:r>
    </w:p>
    <w:p w:rsidR="003700C8" w:rsidRDefault="003700C8" w:rsidP="003700C8">
      <w:pPr>
        <w:pStyle w:val="my"/>
        <w:ind w:firstLine="480"/>
        <w:rPr>
          <w:rFonts w:hint="eastAsia"/>
          <w:lang w:val="x-none"/>
        </w:rPr>
      </w:pPr>
      <w:r>
        <w:rPr>
          <w:rFonts w:hint="eastAsia"/>
          <w:lang w:val="x-none"/>
        </w:rPr>
        <w:t>我们这里的是系统理论及其一系列相关的分析方法。目的是理解，中国的问题。</w:t>
      </w:r>
    </w:p>
    <w:p w:rsidR="003700C8" w:rsidRDefault="003700C8" w:rsidP="003700C8">
      <w:pPr>
        <w:pStyle w:val="my"/>
        <w:ind w:firstLine="480"/>
        <w:rPr>
          <w:rFonts w:hint="eastAsia"/>
          <w:lang w:val="x-none"/>
        </w:rPr>
      </w:pPr>
      <w:r>
        <w:rPr>
          <w:rFonts w:hint="eastAsia"/>
          <w:lang w:val="x-none"/>
        </w:rPr>
        <w:t>最后我们思考，如何利用现有的条件，开发工具，解决问题。</w:t>
      </w:r>
    </w:p>
    <w:p w:rsidR="003700C8" w:rsidRDefault="003700C8" w:rsidP="003700C8">
      <w:pPr>
        <w:pStyle w:val="my"/>
        <w:ind w:firstLine="480"/>
        <w:rPr>
          <w:rFonts w:hint="eastAsia"/>
          <w:lang w:val="x-none"/>
        </w:rPr>
      </w:pPr>
      <w:r>
        <w:rPr>
          <w:rFonts w:hint="eastAsia"/>
          <w:lang w:val="x-none"/>
        </w:rPr>
        <w:t>这样，就构成了组织论的四个维度：目标之下的，组织，理论，方法，工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4E44D6" w:rsidRPr="00034E7A" w:rsidTr="00034E7A">
        <w:tc>
          <w:tcPr>
            <w:tcW w:w="8522" w:type="dxa"/>
          </w:tcPr>
          <w:p w:rsidR="004E44D6" w:rsidRDefault="004E44D6" w:rsidP="00034E7A">
            <w:pPr>
              <w:pStyle w:val="my0"/>
              <w:numPr>
                <w:ilvl w:val="0"/>
                <w:numId w:val="15"/>
              </w:numPr>
              <w:ind w:firstLineChars="0"/>
              <w:rPr>
                <w:rFonts w:hint="eastAsia"/>
              </w:rPr>
            </w:pPr>
            <w:r>
              <w:rPr>
                <w:rFonts w:hint="eastAsia"/>
              </w:rPr>
              <w:t>目标</w:t>
            </w:r>
          </w:p>
          <w:p w:rsidR="004E44D6" w:rsidRDefault="004E44D6" w:rsidP="00034E7A">
            <w:pPr>
              <w:pStyle w:val="my0"/>
              <w:ind w:firstLine="420"/>
              <w:rPr>
                <w:rFonts w:hint="eastAsia"/>
              </w:rPr>
            </w:pPr>
            <w:r>
              <w:rPr>
                <w:rFonts w:hint="eastAsia"/>
              </w:rPr>
              <w:t>关于目标，是最困难的议题。甚至最后，还是要用系统论本身来解释。几千年来对个体的弱化，我们每个思维的方式，都是割裂和不连贯的：见到鲨鱼就只想着吃肉，忘了它能咬人：我们一方面，要去占领和统治这个世界，另一方面，却不承认有普世的价值。</w:t>
            </w:r>
          </w:p>
          <w:p w:rsidR="004E44D6" w:rsidRDefault="004E44D6" w:rsidP="00034E7A">
            <w:pPr>
              <w:pStyle w:val="my0"/>
              <w:ind w:firstLine="420"/>
              <w:rPr>
                <w:rFonts w:hint="eastAsia"/>
              </w:rPr>
            </w:pPr>
            <w:r>
              <w:rPr>
                <w:rFonts w:hint="eastAsia"/>
              </w:rPr>
              <w:t>南辕北辙的矛盾，几乎使得我们的探索的旅程，还没有开始，就已经结束。这们不会在这里作更多的笔墨。如果一个人，认为，这个世界，是可完全按照自己内心随心所欲地理解，我想这比唯心还要唯心。</w:t>
            </w:r>
          </w:p>
          <w:p w:rsidR="004E44D6" w:rsidRPr="004E44D6" w:rsidRDefault="004E44D6" w:rsidP="00034E7A">
            <w:pPr>
              <w:pStyle w:val="my0"/>
              <w:ind w:firstLine="420"/>
              <w:rPr>
                <w:rFonts w:hint="eastAsia"/>
              </w:rPr>
            </w:pPr>
          </w:p>
          <w:p w:rsidR="004E44D6" w:rsidRDefault="004E44D6" w:rsidP="00034E7A">
            <w:pPr>
              <w:pStyle w:val="my0"/>
              <w:numPr>
                <w:ilvl w:val="0"/>
                <w:numId w:val="15"/>
              </w:numPr>
              <w:ind w:firstLineChars="0"/>
              <w:rPr>
                <w:rFonts w:hint="eastAsia"/>
              </w:rPr>
            </w:pPr>
            <w:r>
              <w:rPr>
                <w:rFonts w:hint="eastAsia"/>
              </w:rPr>
              <w:t>系统理论的核心议题</w:t>
            </w:r>
          </w:p>
          <w:p w:rsidR="004E44D6" w:rsidRDefault="004E44D6" w:rsidP="00034E7A">
            <w:pPr>
              <w:pStyle w:val="my0"/>
              <w:ind w:firstLine="420"/>
              <w:rPr>
                <w:rFonts w:hint="eastAsia"/>
              </w:rPr>
            </w:pPr>
            <w:r>
              <w:rPr>
                <w:rFonts w:hint="eastAsia"/>
              </w:rPr>
              <w:t>这里的系统指开放系统。开放系统理集结与方法，是紧密结合的。重实践。所以，我们可以一句话简单来理解系统论：开放系统论认为，是个体构成了系统，个体特征，决定了整体的状态。</w:t>
            </w:r>
          </w:p>
          <w:p w:rsidR="004E44D6" w:rsidRDefault="004E44D6" w:rsidP="00034E7A">
            <w:pPr>
              <w:pStyle w:val="my0"/>
              <w:ind w:firstLine="420"/>
              <w:rPr>
                <w:rFonts w:hint="eastAsia"/>
              </w:rPr>
            </w:pPr>
            <w:r>
              <w:rPr>
                <w:rFonts w:hint="eastAsia"/>
              </w:rPr>
              <w:t>所以，</w:t>
            </w:r>
            <w:r w:rsidR="00BC4FCA">
              <w:rPr>
                <w:rFonts w:hint="eastAsia"/>
              </w:rPr>
              <w:t>本书，绝大多数的篇幅，与个体相关。我们给从深入理解中国同胞的个体，简要理解西方人的个体，甚至包括日本韩国人的个体。</w:t>
            </w:r>
          </w:p>
          <w:p w:rsidR="00BC4FCA" w:rsidRDefault="00BC4FCA" w:rsidP="00034E7A">
            <w:pPr>
              <w:pStyle w:val="my0"/>
              <w:ind w:firstLine="420"/>
              <w:rPr>
                <w:rFonts w:hint="eastAsia"/>
              </w:rPr>
            </w:pPr>
            <w:r>
              <w:rPr>
                <w:rFonts w:hint="eastAsia"/>
              </w:rPr>
              <w:t>因为个体决定整体。假如你的目标是作一位像马斯克那样的企业家，如果不理解这些，是不太可能的。许多人，以事出发，这种方式不能长久。系统论强调先人后事，先理解个体，再谈系统。</w:t>
            </w:r>
          </w:p>
          <w:p w:rsidR="00BC4FCA" w:rsidRDefault="00BC4FCA" w:rsidP="00034E7A">
            <w:pPr>
              <w:pStyle w:val="my0"/>
              <w:ind w:firstLine="420"/>
              <w:rPr>
                <w:rFonts w:hint="eastAsia"/>
              </w:rPr>
            </w:pPr>
            <w:r>
              <w:rPr>
                <w:rFonts w:hint="eastAsia"/>
              </w:rPr>
              <w:t>同样，对于系统工程师来说，也是一样。如果不能理解个体，就没有系统，自然无法承担系统工程师的重要职责之一的预测工作。</w:t>
            </w:r>
          </w:p>
          <w:p w:rsidR="00BC4FCA" w:rsidRDefault="00BC4FCA" w:rsidP="00034E7A">
            <w:pPr>
              <w:pStyle w:val="my0"/>
              <w:numPr>
                <w:ilvl w:val="0"/>
                <w:numId w:val="15"/>
              </w:numPr>
              <w:ind w:firstLineChars="0"/>
              <w:rPr>
                <w:rFonts w:hint="eastAsia"/>
              </w:rPr>
            </w:pPr>
            <w:r>
              <w:rPr>
                <w:rFonts w:hint="eastAsia"/>
              </w:rPr>
              <w:t>进行个体的比较</w:t>
            </w:r>
          </w:p>
          <w:p w:rsidR="00BC4FCA" w:rsidRDefault="00BC4FCA" w:rsidP="00034E7A">
            <w:pPr>
              <w:pStyle w:val="my0"/>
              <w:ind w:firstLine="420"/>
              <w:rPr>
                <w:rFonts w:hint="eastAsia"/>
              </w:rPr>
            </w:pPr>
            <w:r>
              <w:rPr>
                <w:rFonts w:hint="eastAsia"/>
              </w:rPr>
              <w:t>然后，我们会比较包括中美，中日等个体的差异。这种比较的前提是，我们有准备参与全球化的竞争这样的一个基本目标。</w:t>
            </w:r>
          </w:p>
          <w:p w:rsidR="00B1612C" w:rsidRDefault="00B1612C" w:rsidP="00034E7A">
            <w:pPr>
              <w:pStyle w:val="my0"/>
              <w:numPr>
                <w:ilvl w:val="0"/>
                <w:numId w:val="15"/>
              </w:numPr>
              <w:ind w:firstLineChars="0"/>
              <w:rPr>
                <w:rFonts w:hint="eastAsia"/>
              </w:rPr>
            </w:pPr>
            <w:r>
              <w:rPr>
                <w:rFonts w:hint="eastAsia"/>
              </w:rPr>
              <w:t>分析这样的个体，所形成的社会与国家的差异。进而了解，中国目前面的困难，真正是什么。顺便解释一些问题，例如，为什么中国足球不行；为什么中国高复杂度的科技不行的原因。</w:t>
            </w:r>
          </w:p>
          <w:p w:rsidR="00BC4FCA" w:rsidRDefault="00BC4FCA" w:rsidP="00034E7A">
            <w:pPr>
              <w:pStyle w:val="my0"/>
              <w:numPr>
                <w:ilvl w:val="0"/>
                <w:numId w:val="15"/>
              </w:numPr>
              <w:ind w:firstLineChars="0"/>
              <w:rPr>
                <w:rFonts w:hint="eastAsia"/>
              </w:rPr>
            </w:pPr>
            <w:r>
              <w:rPr>
                <w:rFonts w:hint="eastAsia"/>
              </w:rPr>
              <w:t>分析各种案例</w:t>
            </w:r>
          </w:p>
          <w:p w:rsidR="00BC4FCA" w:rsidRDefault="00BC4FCA" w:rsidP="00034E7A">
            <w:pPr>
              <w:pStyle w:val="my0"/>
              <w:numPr>
                <w:ilvl w:val="0"/>
                <w:numId w:val="15"/>
              </w:numPr>
              <w:ind w:firstLineChars="0"/>
              <w:rPr>
                <w:rFonts w:hint="eastAsia"/>
              </w:rPr>
            </w:pPr>
            <w:r>
              <w:rPr>
                <w:rFonts w:hint="eastAsia"/>
              </w:rPr>
              <w:t>理解系统工程师的职责。与总工的不同。</w:t>
            </w:r>
          </w:p>
          <w:p w:rsidR="004E44D6" w:rsidRPr="00034E7A" w:rsidRDefault="00BC4FCA" w:rsidP="00034E7A">
            <w:pPr>
              <w:pStyle w:val="my0"/>
              <w:numPr>
                <w:ilvl w:val="0"/>
                <w:numId w:val="15"/>
              </w:numPr>
              <w:ind w:firstLineChars="0"/>
              <w:rPr>
                <w:rFonts w:hint="eastAsia"/>
                <w:lang w:val="x-none"/>
              </w:rPr>
            </w:pPr>
            <w:r>
              <w:rPr>
                <w:rFonts w:hint="eastAsia"/>
              </w:rPr>
              <w:t>试图描述，各种可能的组织架构。</w:t>
            </w:r>
            <w:r w:rsidR="00B1612C">
              <w:rPr>
                <w:rFonts w:hint="eastAsia"/>
              </w:rPr>
              <w:t>并且尝试解释一些基本的要求。例如一切信息公开，开除员工，必须，基于法制。法制的起源。</w:t>
            </w:r>
          </w:p>
          <w:p w:rsidR="00332CC5" w:rsidRPr="00034E7A" w:rsidRDefault="00332CC5" w:rsidP="00034E7A">
            <w:pPr>
              <w:pStyle w:val="my0"/>
              <w:numPr>
                <w:ilvl w:val="0"/>
                <w:numId w:val="15"/>
              </w:numPr>
              <w:ind w:firstLineChars="0"/>
              <w:rPr>
                <w:rFonts w:hint="eastAsia"/>
                <w:lang w:val="x-none"/>
              </w:rPr>
            </w:pPr>
            <w:r>
              <w:rPr>
                <w:rFonts w:hint="eastAsia"/>
              </w:rPr>
              <w:t>最后我们试图系统化地进行一次基于某个行业的实作。</w:t>
            </w:r>
          </w:p>
        </w:tc>
      </w:tr>
    </w:tbl>
    <w:p w:rsidR="004E44D6" w:rsidRDefault="004E44D6" w:rsidP="003700C8">
      <w:pPr>
        <w:pStyle w:val="my"/>
        <w:ind w:firstLine="480"/>
        <w:rPr>
          <w:rFonts w:hint="eastAsia"/>
          <w:lang w:val="x-none"/>
        </w:rPr>
      </w:pPr>
    </w:p>
    <w:p w:rsidR="004E44D6" w:rsidRDefault="004E44D6" w:rsidP="004E44D6">
      <w:pPr>
        <w:pStyle w:val="my"/>
        <w:numPr>
          <w:ilvl w:val="0"/>
          <w:numId w:val="14"/>
        </w:numPr>
        <w:ind w:firstLineChars="0"/>
        <w:rPr>
          <w:rFonts w:hint="eastAsia"/>
          <w:lang w:val="x-none"/>
        </w:rPr>
      </w:pPr>
    </w:p>
    <w:p w:rsidR="004E44D6" w:rsidRDefault="004E44D6" w:rsidP="004E44D6">
      <w:pPr>
        <w:pStyle w:val="my"/>
        <w:ind w:left="1545" w:firstLineChars="0" w:firstLine="0"/>
        <w:rPr>
          <w:rFonts w:hint="eastAsia"/>
          <w:lang w:val="x-none"/>
        </w:rPr>
      </w:pPr>
    </w:p>
    <w:p w:rsidR="003700C8" w:rsidRDefault="003700C8" w:rsidP="003700C8">
      <w:pPr>
        <w:pStyle w:val="my"/>
        <w:ind w:firstLine="480"/>
        <w:rPr>
          <w:rFonts w:hint="eastAsia"/>
          <w:lang w:val="x-none"/>
        </w:rPr>
      </w:pPr>
    </w:p>
    <w:p w:rsidR="003700C8" w:rsidRPr="003700C8" w:rsidRDefault="003700C8" w:rsidP="003700C8">
      <w:pPr>
        <w:pStyle w:val="my"/>
        <w:ind w:firstLine="480"/>
        <w:rPr>
          <w:rFonts w:hint="eastAsia"/>
          <w:lang w:val="x-none"/>
        </w:rPr>
      </w:pPr>
    </w:p>
    <w:p w:rsidR="003700C8" w:rsidRPr="003700C8" w:rsidRDefault="003700C8" w:rsidP="003700C8">
      <w:pPr>
        <w:pStyle w:val="my"/>
        <w:ind w:firstLine="480"/>
        <w:rPr>
          <w:rFonts w:hint="eastAsia"/>
          <w:lang w:val="x-none"/>
        </w:rPr>
      </w:pPr>
    </w:p>
    <w:p w:rsidR="003700C8" w:rsidRPr="003700C8" w:rsidRDefault="003700C8" w:rsidP="003700C8">
      <w:pPr>
        <w:pStyle w:val="my"/>
        <w:ind w:firstLine="480"/>
        <w:rPr>
          <w:rFonts w:hint="eastAsia"/>
          <w:lang w:val="x-none"/>
        </w:rPr>
      </w:pPr>
    </w:p>
    <w:p w:rsidR="009A66E8" w:rsidRDefault="009A66E8" w:rsidP="009A66E8">
      <w:pPr>
        <w:pStyle w:val="ae"/>
        <w:numPr>
          <w:ilvl w:val="0"/>
          <w:numId w:val="16"/>
        </w:numPr>
        <w:rPr>
          <w:rFonts w:hint="eastAsia"/>
          <w:lang w:eastAsia="zh-CN"/>
        </w:rPr>
      </w:pPr>
      <w:r>
        <w:rPr>
          <w:rFonts w:hint="eastAsia"/>
          <w:lang w:eastAsia="zh-CN"/>
        </w:rPr>
        <w:t>开放系统理论的展开</w:t>
      </w:r>
    </w:p>
    <w:p w:rsidR="009A66E8" w:rsidRDefault="009A66E8" w:rsidP="0088271E">
      <w:pPr>
        <w:pStyle w:val="1"/>
        <w:numPr>
          <w:ilvl w:val="0"/>
          <w:numId w:val="18"/>
        </w:numPr>
        <w:rPr>
          <w:rFonts w:hint="eastAsia"/>
          <w:lang w:eastAsia="zh-CN"/>
        </w:rPr>
      </w:pPr>
      <w:r>
        <w:rPr>
          <w:rFonts w:hint="eastAsia"/>
        </w:rPr>
        <w:t>开放系统理论的纯理论</w:t>
      </w:r>
      <w:r>
        <w:rPr>
          <w:rFonts w:hint="eastAsia"/>
          <w:lang w:eastAsia="zh-CN"/>
        </w:rPr>
        <w:t>手册</w:t>
      </w:r>
    </w:p>
    <w:p w:rsidR="00DD52FE" w:rsidRDefault="00DD52FE" w:rsidP="00DD52FE">
      <w:pPr>
        <w:pStyle w:val="my"/>
        <w:ind w:firstLine="480"/>
        <w:rPr>
          <w:rFonts w:hint="eastAsia"/>
          <w:lang w:val="x-none"/>
        </w:rPr>
      </w:pPr>
      <w:r>
        <w:rPr>
          <w:rFonts w:hint="eastAsia"/>
          <w:lang w:val="x-none"/>
        </w:rPr>
        <w:t>下面这些假设，如果不能通用学习或其它的方式，来认可，那么，本书，是没有必要读下去的。</w:t>
      </w:r>
    </w:p>
    <w:p w:rsidR="000C2F11" w:rsidRPr="00DE39DA" w:rsidRDefault="000C2F11" w:rsidP="00DD52FE">
      <w:pPr>
        <w:pStyle w:val="my"/>
        <w:ind w:firstLine="480"/>
        <w:rPr>
          <w:rFonts w:hint="eastAsia"/>
          <w:i/>
          <w:lang w:val="x-none"/>
        </w:rPr>
      </w:pPr>
      <w:r w:rsidRPr="00DE39DA">
        <w:rPr>
          <w:rFonts w:hint="eastAsia"/>
          <w:i/>
          <w:lang w:val="x-none"/>
        </w:rPr>
        <w:t>注意：本书中，所有的系统论，如果没有明确说明，均指开放系统论。与中国的所有的其它的书相反。中国所有的系统论，都指静态系统论。</w:t>
      </w:r>
      <w:r w:rsidR="00DE39DA" w:rsidRPr="00DE39DA">
        <w:rPr>
          <w:rFonts w:hint="eastAsia"/>
          <w:i/>
          <w:lang w:val="x-none"/>
        </w:rPr>
        <w:t>特别是1995年钱学森将系统论划归控制论之后。</w:t>
      </w:r>
    </w:p>
    <w:p w:rsidR="0088271E" w:rsidRDefault="009A66E8" w:rsidP="009A66E8">
      <w:pPr>
        <w:numPr>
          <w:ilvl w:val="0"/>
          <w:numId w:val="17"/>
        </w:numPr>
        <w:rPr>
          <w:rFonts w:hint="eastAsia"/>
        </w:rPr>
      </w:pPr>
      <w:r>
        <w:rPr>
          <w:rFonts w:hint="eastAsia"/>
        </w:rPr>
        <w:t>所有的复杂的对象的构建过程与结果和动态演进，都来源于同一个未知的模型与理论。</w:t>
      </w:r>
    </w:p>
    <w:p w:rsidR="009A66E8" w:rsidRDefault="009A66E8" w:rsidP="0088271E">
      <w:pPr>
        <w:ind w:left="420"/>
        <w:rPr>
          <w:rFonts w:hint="eastAsia"/>
        </w:rPr>
      </w:pPr>
      <w:r>
        <w:rPr>
          <w:rFonts w:hint="eastAsia"/>
        </w:rPr>
        <w:t>大到宇宙，小到社会，人类的个体，细胞个体，原子，量子。</w:t>
      </w:r>
    </w:p>
    <w:p w:rsidR="009A66E8" w:rsidRDefault="009A66E8" w:rsidP="009A66E8">
      <w:pPr>
        <w:ind w:left="420"/>
        <w:rPr>
          <w:rFonts w:hint="eastAsia"/>
        </w:rPr>
      </w:pPr>
      <w:r>
        <w:rPr>
          <w:rFonts w:hint="eastAsia"/>
        </w:rPr>
        <w:t>提出这个假设有两个原因和目的：人类从有文字至今，有近</w:t>
      </w:r>
      <w:r>
        <w:rPr>
          <w:rFonts w:hint="eastAsia"/>
        </w:rPr>
        <w:t>10000</w:t>
      </w:r>
      <w:r>
        <w:rPr>
          <w:rFonts w:hint="eastAsia"/>
        </w:rPr>
        <w:t>年历史，但是人类的知识总量，一直在增加。个体全中掌握所有的知识，越来越困难。找到普适的理论，有很重要的现实意义。特别是对于目前，仍然无法掌握大规模、高知识分子、多学科、目标为高复杂度系统化的民用产品的产品，开发过程的，管理组的中国来说。意义重大。</w:t>
      </w:r>
    </w:p>
    <w:p w:rsidR="009A66E8" w:rsidRDefault="009A66E8" w:rsidP="009A66E8">
      <w:pPr>
        <w:ind w:left="420"/>
        <w:rPr>
          <w:rFonts w:hint="eastAsia"/>
        </w:rPr>
      </w:pPr>
      <w:r>
        <w:rPr>
          <w:rFonts w:hint="eastAsia"/>
        </w:rPr>
        <w:t>但是，显然，系统理论的开篇就说明，这是一种普适理论。那中对于中国来说，必须二选一。没有一种可能，说，我们又要参与全球竞争，并且胜出，又要否定普适价值。</w:t>
      </w:r>
    </w:p>
    <w:p w:rsidR="00DD52FE" w:rsidRDefault="00DD52FE" w:rsidP="009A66E8">
      <w:pPr>
        <w:ind w:left="420"/>
        <w:rPr>
          <w:rFonts w:hint="eastAsia"/>
        </w:rPr>
      </w:pPr>
      <w:r>
        <w:rPr>
          <w:rFonts w:hint="eastAsia"/>
        </w:rPr>
        <w:t>这方面的书籍，可以看一下贝塔</w:t>
      </w:r>
      <w:r>
        <w:rPr>
          <w:rFonts w:hint="eastAsia"/>
        </w:rPr>
        <w:t>.</w:t>
      </w:r>
      <w:r>
        <w:rPr>
          <w:rFonts w:hint="eastAsia"/>
        </w:rPr>
        <w:t>兰非的《一般系统理论》。</w:t>
      </w:r>
    </w:p>
    <w:p w:rsidR="00BC56B4" w:rsidRDefault="00DD52FE" w:rsidP="009A66E8">
      <w:pPr>
        <w:numPr>
          <w:ilvl w:val="0"/>
          <w:numId w:val="17"/>
        </w:numPr>
        <w:rPr>
          <w:rFonts w:hint="eastAsia"/>
        </w:rPr>
      </w:pPr>
      <w:r>
        <w:rPr>
          <w:rFonts w:hint="eastAsia"/>
        </w:rPr>
        <w:t>一善：认为有至善。</w:t>
      </w:r>
      <w:r w:rsidR="00BC56B4">
        <w:rPr>
          <w:rFonts w:hint="eastAsia"/>
        </w:rPr>
        <w:t>至善，即为正义。正义是指有利于自己所处组织的生存。</w:t>
      </w:r>
    </w:p>
    <w:p w:rsidR="00DD52FE" w:rsidRDefault="00DD52FE" w:rsidP="00BC56B4">
      <w:pPr>
        <w:ind w:left="420"/>
        <w:rPr>
          <w:rFonts w:hint="eastAsia"/>
        </w:rPr>
      </w:pPr>
      <w:r>
        <w:rPr>
          <w:rFonts w:hint="eastAsia"/>
        </w:rPr>
        <w:t>利于个体所在的组织的发展的，为善，最利于自己所在的组织发展的，为正义。正义是至善。正义也有大小。例如，对于一个中国人来说，对于国家和种族生存有利的善，是最大的正义。</w:t>
      </w:r>
    </w:p>
    <w:p w:rsidR="00DD52FE" w:rsidRDefault="00DD52FE" w:rsidP="00DD52FE">
      <w:pPr>
        <w:ind w:left="420"/>
        <w:rPr>
          <w:rFonts w:hint="eastAsia"/>
        </w:rPr>
      </w:pPr>
      <w:r>
        <w:rPr>
          <w:rFonts w:hint="eastAsia"/>
        </w:rPr>
        <w:t>中国的历史中，没有正义的解释。也没有这个单词</w:t>
      </w:r>
      <w:r w:rsidR="0088271E">
        <w:rPr>
          <w:rFonts w:hint="eastAsia"/>
        </w:rPr>
        <w:t>。学校也不会教，不论在幼儿园，还是一直到博士后</w:t>
      </w:r>
      <w:r>
        <w:rPr>
          <w:rFonts w:hint="eastAsia"/>
        </w:rPr>
        <w:t>。这是任何一个</w:t>
      </w:r>
      <w:r w:rsidR="0088271E">
        <w:rPr>
          <w:rFonts w:hint="eastAsia"/>
        </w:rPr>
        <w:t>中国的</w:t>
      </w:r>
      <w:r>
        <w:rPr>
          <w:rFonts w:hint="eastAsia"/>
        </w:rPr>
        <w:t>个体，需要花费难以想象的代价</w:t>
      </w:r>
      <w:r w:rsidR="0088271E">
        <w:rPr>
          <w:rFonts w:hint="eastAsia"/>
        </w:rPr>
        <w:t>，在后天</w:t>
      </w:r>
      <w:r>
        <w:rPr>
          <w:rFonts w:hint="eastAsia"/>
        </w:rPr>
        <w:t>去理解的两个字。但是，其收获，也将是巨大的。</w:t>
      </w:r>
      <w:r w:rsidR="0088271E">
        <w:rPr>
          <w:rFonts w:hint="eastAsia"/>
        </w:rPr>
        <w:t>有人说，我们如何不成为一个纠结的人。</w:t>
      </w:r>
    </w:p>
    <w:p w:rsidR="0088271E" w:rsidRDefault="0088271E" w:rsidP="00DD52FE">
      <w:pPr>
        <w:ind w:left="420"/>
        <w:rPr>
          <w:rFonts w:hint="eastAsia"/>
        </w:rPr>
      </w:pPr>
      <w:r>
        <w:rPr>
          <w:rFonts w:hint="eastAsia"/>
        </w:rPr>
        <w:t>读柏拉图的《理想国》，来理解这个至善的含义，是有极大好处和必要的。正义与做一个好人，之间有一定的不同。</w:t>
      </w:r>
    </w:p>
    <w:p w:rsidR="0088271E" w:rsidRPr="0088271E" w:rsidRDefault="0088271E" w:rsidP="00DD52FE">
      <w:pPr>
        <w:ind w:left="420"/>
        <w:rPr>
          <w:rFonts w:hint="eastAsia"/>
        </w:rPr>
      </w:pPr>
      <w:r>
        <w:rPr>
          <w:rFonts w:hint="eastAsia"/>
        </w:rPr>
        <w:t>同样，不能熟读《理想国》也不可能学到系统理论的内涵。</w:t>
      </w:r>
      <w:r w:rsidR="006F32F4">
        <w:rPr>
          <w:rFonts w:hint="eastAsia"/>
        </w:rPr>
        <w:t>哲学，是让我们不纠结，不迷茫的学问。而《理想国》则被公认为西方哲学的起源。有人说，西方哲学史就是一部对柏拉图的学说的注解史。</w:t>
      </w:r>
      <w:r w:rsidR="000C2F11">
        <w:rPr>
          <w:rFonts w:hint="eastAsia"/>
        </w:rPr>
        <w:t>并不夸张。柏拉图，是第一个正面回答问的哲人。苏格拉底，虽然伟大，但他一生，都在提问题。而柏拉图，则给我人类不折不扣的答案——冒着难以估量的巨大风险。他本人这种无私与对科学的探索的精神，是值得我们去尊重的。</w:t>
      </w:r>
    </w:p>
    <w:p w:rsidR="009A66E8" w:rsidRDefault="00DF3780" w:rsidP="009A66E8">
      <w:pPr>
        <w:numPr>
          <w:ilvl w:val="0"/>
          <w:numId w:val="17"/>
        </w:numPr>
        <w:rPr>
          <w:rFonts w:hint="eastAsia"/>
        </w:rPr>
      </w:pPr>
      <w:r>
        <w:rPr>
          <w:rFonts w:hint="eastAsia"/>
        </w:rPr>
        <w:t>每个层面，的最小粒度的，</w:t>
      </w:r>
      <w:r w:rsidR="00DD52FE">
        <w:rPr>
          <w:rFonts w:hint="eastAsia"/>
        </w:rPr>
        <w:t>善恶不可同存。</w:t>
      </w:r>
    </w:p>
    <w:p w:rsidR="00DD52FE" w:rsidRDefault="00DD52FE" w:rsidP="00DD52FE">
      <w:pPr>
        <w:ind w:left="420"/>
        <w:rPr>
          <w:rFonts w:hint="eastAsia"/>
        </w:rPr>
      </w:pPr>
      <w:r>
        <w:rPr>
          <w:rFonts w:hint="eastAsia"/>
        </w:rPr>
        <w:t>现实世界，虽然看来是善恶同存的，但，</w:t>
      </w:r>
      <w:r w:rsidR="000C2F11">
        <w:rPr>
          <w:rFonts w:hint="eastAsia"/>
        </w:rPr>
        <w:t>我们系统论，</w:t>
      </w:r>
      <w:r w:rsidR="000A3A70">
        <w:rPr>
          <w:rFonts w:hint="eastAsia"/>
        </w:rPr>
        <w:t>认为，每个最小粒度，必有其固有属性。要么是善的，要么是恶的；要么是带正电的，要么是带负电的。中子不带电，表示他不参与电磁反应，他不能一会带正电，一会带负电。</w:t>
      </w:r>
    </w:p>
    <w:p w:rsidR="000A3A70" w:rsidRDefault="000A3A70" w:rsidP="00DD52FE">
      <w:pPr>
        <w:ind w:left="420"/>
        <w:rPr>
          <w:rFonts w:hint="eastAsia"/>
        </w:rPr>
      </w:pPr>
      <w:r>
        <w:rPr>
          <w:rFonts w:hint="eastAsia"/>
        </w:rPr>
        <w:t>个体的层面，必须是可以精确的参数化的。这是系统论存在的前提。</w:t>
      </w:r>
    </w:p>
    <w:p w:rsidR="000A3A70" w:rsidRDefault="000A3A70" w:rsidP="00DD52FE">
      <w:pPr>
        <w:ind w:left="420"/>
        <w:rPr>
          <w:rFonts w:hint="eastAsia"/>
        </w:rPr>
      </w:pPr>
      <w:r>
        <w:rPr>
          <w:rFonts w:hint="eastAsia"/>
        </w:rPr>
        <w:t>有一点像《周易》的无极生太极，太极生两仪。周易原本是强调的动态，与后来的儒家强调静态完全不同。他们两个，是不能同时存在的两种理论，是完全矛盾冲突的。尽管，我们后人，几乎完全忽略了这一点，因为儒家将周易的大部分内容删除后，只保留了部分与礼（这个儒家的核心与本质的承载）相关的预测的内容，以至于易经变成了算卦用的学科。</w:t>
      </w:r>
    </w:p>
    <w:p w:rsidR="00767469" w:rsidRDefault="00767469" w:rsidP="00DD52FE">
      <w:pPr>
        <w:ind w:left="420"/>
        <w:rPr>
          <w:rFonts w:hint="eastAsia"/>
        </w:rPr>
      </w:pPr>
      <w:r>
        <w:rPr>
          <w:rFonts w:hint="eastAsia"/>
        </w:rPr>
        <w:t>周易中每个卦象，有明确的，数字化的，豪不妥协的意思。因为其构成元素，只有阴（</w:t>
      </w:r>
      <w:r>
        <w:rPr>
          <w:rFonts w:hint="eastAsia"/>
        </w:rPr>
        <w:t>0</w:t>
      </w:r>
      <w:r>
        <w:rPr>
          <w:rFonts w:hint="eastAsia"/>
        </w:rPr>
        <w:t>）与阳（</w:t>
      </w:r>
      <w:r>
        <w:rPr>
          <w:rFonts w:hint="eastAsia"/>
        </w:rPr>
        <w:t>1</w:t>
      </w:r>
      <w:r>
        <w:rPr>
          <w:rFonts w:hint="eastAsia"/>
        </w:rPr>
        <w:t>）两个数字。</w:t>
      </w:r>
    </w:p>
    <w:p w:rsidR="00AB5D97" w:rsidRDefault="00AB5D97" w:rsidP="00AB5D97">
      <w:pPr>
        <w:numPr>
          <w:ilvl w:val="0"/>
          <w:numId w:val="21"/>
        </w:numPr>
        <w:rPr>
          <w:rFonts w:hint="eastAsia"/>
        </w:rPr>
      </w:pPr>
      <w:r>
        <w:rPr>
          <w:rFonts w:hint="eastAsia"/>
        </w:rPr>
        <w:t>在封闭系统中，有得必有失。</w:t>
      </w:r>
    </w:p>
    <w:p w:rsidR="00AB5D97" w:rsidRDefault="00AB5D97" w:rsidP="00AB5D97">
      <w:pPr>
        <w:rPr>
          <w:rFonts w:hint="eastAsia"/>
        </w:rPr>
      </w:pPr>
      <w:r>
        <w:rPr>
          <w:rFonts w:hint="eastAsia"/>
        </w:rPr>
        <w:t>在相同的层面的最小粒度之间，有得必有失。在封闭系统中，有限资源条件下的同层的竞争，一定是零和的。有得利者，必有失利者。</w:t>
      </w:r>
    </w:p>
    <w:p w:rsidR="00AB5D97" w:rsidRDefault="00AB5D97" w:rsidP="00AB5D97">
      <w:pPr>
        <w:ind w:left="420"/>
        <w:rPr>
          <w:rFonts w:hint="eastAsia"/>
        </w:rPr>
      </w:pPr>
      <w:r>
        <w:rPr>
          <w:rFonts w:hint="eastAsia"/>
        </w:rPr>
        <w:t>这里需要注意，以地球为例，虽然地球接受外界的能量的注入，是开放的。可以地球上许多资源是有限的。例如，土地。</w:t>
      </w:r>
    </w:p>
    <w:p w:rsidR="00BE7D61" w:rsidRDefault="00BE7D61" w:rsidP="00AB5D97">
      <w:pPr>
        <w:ind w:left="420"/>
        <w:rPr>
          <w:rFonts w:hint="eastAsia"/>
        </w:rPr>
      </w:pPr>
      <w:r>
        <w:rPr>
          <w:rFonts w:hint="eastAsia"/>
        </w:rPr>
        <w:t>这是绝大多数开放系统所面对的情况：能量的养料的新陈代谢前提之下，其基础设施与资源的有限性。</w:t>
      </w:r>
    </w:p>
    <w:p w:rsidR="002C7222" w:rsidRDefault="002C7222" w:rsidP="00AB5D97">
      <w:pPr>
        <w:ind w:left="420"/>
        <w:rPr>
          <w:rFonts w:hint="eastAsia"/>
        </w:rPr>
      </w:pPr>
      <w:r>
        <w:rPr>
          <w:rFonts w:hint="eastAsia"/>
        </w:rPr>
        <w:t>所以，后续我们分析全球化，分析杂交种子，都需要利用这种方法。因为利益链条的分析，是系统论，最重要的分析手段。这个手段的一个重要的前提，是资源有</w:t>
      </w:r>
      <w:r w:rsidR="005A7350">
        <w:rPr>
          <w:rFonts w:hint="eastAsia"/>
        </w:rPr>
        <w:t>限性前提下的新陈代谢的活动，所引发的演进与淘汰。</w:t>
      </w:r>
    </w:p>
    <w:p w:rsidR="00AB5D97" w:rsidRPr="000A3A70" w:rsidRDefault="00AB5D97" w:rsidP="00AB5D97">
      <w:pPr>
        <w:numPr>
          <w:ilvl w:val="0"/>
          <w:numId w:val="17"/>
        </w:numPr>
        <w:rPr>
          <w:rFonts w:hint="eastAsia"/>
        </w:rPr>
      </w:pPr>
    </w:p>
    <w:p w:rsidR="00DD52FE" w:rsidRDefault="0088271E" w:rsidP="0088271E">
      <w:pPr>
        <w:pStyle w:val="1"/>
      </w:pPr>
      <w:r>
        <w:rPr>
          <w:rFonts w:hint="eastAsia"/>
        </w:rPr>
        <w:t>关于中国的</w:t>
      </w:r>
      <w:r>
        <w:rPr>
          <w:rFonts w:hint="eastAsia"/>
          <w:lang w:eastAsia="zh-CN"/>
        </w:rPr>
        <w:t>个</w:t>
      </w:r>
      <w:r>
        <w:rPr>
          <w:rFonts w:hint="eastAsia"/>
        </w:rPr>
        <w:t>体</w:t>
      </w:r>
    </w:p>
    <w:p w:rsidR="006B11B7" w:rsidRDefault="006B11B7" w:rsidP="006B11B7">
      <w:pPr>
        <w:pStyle w:val="my"/>
        <w:ind w:firstLine="480"/>
        <w:rPr>
          <w:lang w:val="x-none"/>
        </w:rPr>
      </w:pPr>
      <w:r>
        <w:rPr>
          <w:rFonts w:hint="eastAsia"/>
          <w:lang w:val="x-none"/>
        </w:rPr>
        <w:t>这一节，我认为才是本书的精华和重点。</w:t>
      </w:r>
    </w:p>
    <w:p w:rsidR="008A2C05" w:rsidRDefault="008A2C05" w:rsidP="008A2C05">
      <w:pPr>
        <w:pStyle w:val="my"/>
        <w:ind w:firstLine="480"/>
        <w:jc w:val="center"/>
      </w:pPr>
      <w:r>
        <w:object w:dxaOrig="5356" w:dyaOrig="2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7.9pt;height:144.45pt" o:ole="">
            <v:imagedata r:id="rId9" o:title=""/>
          </v:shape>
          <o:OLEObject Type="Embed" ProgID="Visio.Drawing.11" ShapeID="_x0000_i1026" DrawAspect="Content" ObjectID="_1718470739" r:id="rId10"/>
        </w:object>
      </w:r>
    </w:p>
    <w:p w:rsidR="008A2C05" w:rsidRDefault="008A2C05" w:rsidP="008A2C05">
      <w:pPr>
        <w:pStyle w:val="ad"/>
        <w:jc w:val="center"/>
        <w:rPr>
          <w:rFonts w:hint="eastAsia"/>
        </w:rPr>
      </w:pPr>
      <w:r>
        <w:t>图</w:t>
      </w:r>
      <w:r>
        <w:t xml:space="preserve"> </w:t>
      </w:r>
      <w:fldSimple w:instr=" STYLEREF 1 \s ">
        <w:r>
          <w:rPr>
            <w:noProof/>
          </w:rPr>
          <w:t>2</w:t>
        </w:r>
      </w:fldSimple>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Pr>
          <w:rFonts w:hint="eastAsia"/>
        </w:rPr>
        <w:t>个体的分析，是本书的重点</w:t>
      </w:r>
    </w:p>
    <w:p w:rsidR="008A2C05" w:rsidRDefault="008A2C05" w:rsidP="008A2C05">
      <w:pPr>
        <w:pStyle w:val="my"/>
        <w:ind w:firstLine="480"/>
      </w:pPr>
      <w:r>
        <w:rPr>
          <w:rFonts w:hint="eastAsia"/>
        </w:rPr>
        <w:t>系统理论是构建主义哲学和生物学的合成体。是一种从底向上的构建方法论。</w:t>
      </w:r>
    </w:p>
    <w:p w:rsidR="008A2C05" w:rsidRPr="008A2C05" w:rsidRDefault="008A2C05" w:rsidP="008A2C05">
      <w:pPr>
        <w:pStyle w:val="my"/>
        <w:ind w:firstLine="480"/>
        <w:rPr>
          <w:rFonts w:hint="eastAsia"/>
        </w:rPr>
      </w:pPr>
    </w:p>
    <w:p w:rsidR="00B32DDF" w:rsidRDefault="00B32DDF" w:rsidP="00B32DDF">
      <w:pPr>
        <w:pStyle w:val="1"/>
      </w:pPr>
      <w:r>
        <w:rPr>
          <w:rFonts w:hint="eastAsia"/>
        </w:rPr>
        <w:t>世界种族格局</w:t>
      </w:r>
      <w:r w:rsidR="00AB73C1">
        <w:rPr>
          <w:rFonts w:hint="eastAsia"/>
          <w:lang w:eastAsia="zh-CN"/>
        </w:rPr>
        <w:t>（过去现在和未来）</w:t>
      </w:r>
    </w:p>
    <w:p w:rsidR="00B32DDF" w:rsidRDefault="00B32DDF" w:rsidP="00B32DDF">
      <w:pPr>
        <w:pStyle w:val="my"/>
        <w:ind w:left="420" w:firstLineChars="25" w:firstLine="60"/>
        <w:jc w:val="right"/>
        <w:rPr>
          <w:lang w:val="x-none"/>
        </w:rPr>
      </w:pPr>
      <w:r>
        <w:rPr>
          <w:rFonts w:hint="eastAsia"/>
          <w:lang w:val="x-none"/>
        </w:rPr>
        <w:t>——或者说，资源划分</w:t>
      </w:r>
    </w:p>
    <w:p w:rsidR="00661A4B" w:rsidRDefault="00661A4B" w:rsidP="00661A4B">
      <w:pPr>
        <w:pStyle w:val="2"/>
        <w:rPr>
          <w:rFonts w:hint="eastAsia"/>
        </w:rPr>
      </w:pPr>
      <w:r>
        <w:rPr>
          <w:rFonts w:hint="eastAsia"/>
        </w:rPr>
        <w:t>散说</w:t>
      </w:r>
    </w:p>
    <w:p w:rsidR="00BD1D48" w:rsidRPr="00CA787E" w:rsidRDefault="00BD1D48" w:rsidP="00CA787E">
      <w:pPr>
        <w:pStyle w:val="my"/>
        <w:ind w:firstLine="480"/>
      </w:pPr>
      <w:r w:rsidRPr="00CA787E">
        <w:rPr>
          <w:rFonts w:hint="eastAsia"/>
        </w:rPr>
        <w:t>其实我们很有必要，研究一下种族的问题。</w:t>
      </w:r>
    </w:p>
    <w:p w:rsidR="00BD1D48" w:rsidRDefault="00BD1D48" w:rsidP="00CA787E">
      <w:pPr>
        <w:pStyle w:val="my"/>
        <w:ind w:firstLine="480"/>
      </w:pPr>
      <w:r w:rsidRPr="00CA787E">
        <w:t>全球化，一个潜在的含义也就是要重新洗牌。所谓的全球化，另一个含义就是重新开始的自由</w:t>
      </w:r>
      <w:r w:rsidRPr="00CA787E">
        <w:rPr>
          <w:rFonts w:hint="eastAsia"/>
        </w:rPr>
        <w:t>竞争和优胜劣汰。</w:t>
      </w:r>
    </w:p>
    <w:p w:rsidR="004C0248" w:rsidRDefault="004C0248" w:rsidP="004C0248">
      <w:pPr>
        <w:pStyle w:val="my"/>
        <w:ind w:firstLine="480"/>
      </w:pPr>
      <w:r>
        <w:rPr>
          <w:rFonts w:hint="eastAsia"/>
        </w:rPr>
        <w:t>但是，在开始之前，我们有必要重新认识几个历史的真实起因与对当前和未来的影响。一个是两次大战；一个是二次大战中，犹太人和俄国人在相互利用中，的崛起，以及美国的纵容。</w:t>
      </w:r>
    </w:p>
    <w:p w:rsidR="004C0248" w:rsidRPr="004C0248" w:rsidRDefault="004C0248" w:rsidP="00CA787E">
      <w:pPr>
        <w:pStyle w:val="my"/>
        <w:ind w:firstLine="480"/>
        <w:rPr>
          <w:rFonts w:hint="eastAsia"/>
        </w:rPr>
      </w:pPr>
    </w:p>
    <w:p w:rsidR="00CA787E" w:rsidRPr="00CA787E" w:rsidRDefault="00CA787E" w:rsidP="00CA787E">
      <w:pPr>
        <w:pStyle w:val="my"/>
        <w:ind w:firstLine="480"/>
      </w:pPr>
      <w:r w:rsidRPr="00CA787E">
        <w:rPr>
          <w:rFonts w:hint="eastAsia"/>
        </w:rPr>
        <w:t>从1500年开始的大航海时代开始的全球史，中间最大规模的战争，是一战与二战。而二战是一战的延申。要理解这断历史，并不是件容易的事。</w:t>
      </w:r>
    </w:p>
    <w:p w:rsidR="00CA787E" w:rsidRDefault="00CA787E" w:rsidP="00CA787E">
      <w:pPr>
        <w:pStyle w:val="my"/>
        <w:ind w:firstLine="480"/>
      </w:pPr>
      <w:r w:rsidRPr="00CA787E">
        <w:rPr>
          <w:rFonts w:hint="eastAsia"/>
        </w:rPr>
        <w:t>这一章，我们是讲种族，不是讲战争。</w:t>
      </w:r>
    </w:p>
    <w:p w:rsidR="00CA787E" w:rsidRDefault="00CA787E" w:rsidP="00CA787E">
      <w:pPr>
        <w:pStyle w:val="my"/>
        <w:ind w:firstLine="480"/>
      </w:pPr>
      <w:r>
        <w:rPr>
          <w:rFonts w:hint="eastAsia"/>
        </w:rPr>
        <w:t>所以，我们只需要看结果即可。</w:t>
      </w:r>
    </w:p>
    <w:p w:rsidR="00CA787E" w:rsidRDefault="00CA787E" w:rsidP="00CA787E">
      <w:pPr>
        <w:pStyle w:val="my"/>
        <w:ind w:firstLine="480"/>
      </w:pPr>
      <w:r>
        <w:rPr>
          <w:rFonts w:hint="eastAsia"/>
        </w:rPr>
        <w:t>一战没有解决任何问题，反而是制造了更多的问题。一战的原因是德国日尔曼人统一后，发现殖民地被英法瓜分完毕。德国，唯有努力做好实业，原指望实力取胜。但英法不允许德国的产品在殖民地售卖。必须通过英法的买办。结果德国产品最好，但所有的利润被英法的上层阶级拿走。</w:t>
      </w:r>
    </w:p>
    <w:p w:rsidR="00CA787E" w:rsidRDefault="00CA787E" w:rsidP="00CA787E">
      <w:pPr>
        <w:pStyle w:val="my"/>
        <w:ind w:firstLine="480"/>
      </w:pPr>
      <w:r>
        <w:rPr>
          <w:rFonts w:hint="eastAsia"/>
        </w:rPr>
        <w:t>这里面，有一些需要再往前倒的事情，才能真正看懂。就是，日尔曼人，并不只是德国一支，高卢人也是日尔曼人。</w:t>
      </w:r>
      <w:r w:rsidR="00926FE2">
        <w:rPr>
          <w:rFonts w:hint="eastAsia"/>
        </w:rPr>
        <w:t>但德意志这块地区，一直是最落后的，因为罗马在</w:t>
      </w:r>
      <w:r w:rsidR="00926FE2" w:rsidRPr="00926FE2">
        <w:rPr>
          <w:rFonts w:hint="eastAsia"/>
        </w:rPr>
        <w:t>条顿堡森林战役</w:t>
      </w:r>
      <w:r w:rsidR="00926FE2">
        <w:rPr>
          <w:rFonts w:hint="eastAsia"/>
        </w:rPr>
        <w:t>失败后，再也没有向日尔曼进军。其结果是，西方世界属德意志联邦地区最为落后。日尔曼人的不团结是有传统的。</w:t>
      </w:r>
    </w:p>
    <w:p w:rsidR="00926FE2" w:rsidRDefault="00926FE2" w:rsidP="00CA787E">
      <w:pPr>
        <w:pStyle w:val="my"/>
        <w:ind w:firstLine="480"/>
      </w:pPr>
      <w:r>
        <w:rPr>
          <w:rFonts w:hint="eastAsia"/>
        </w:rPr>
        <w:t>但为什么，德国在统一后突然崛起呢？</w:t>
      </w:r>
    </w:p>
    <w:p w:rsidR="00926FE2" w:rsidRDefault="00926FE2" w:rsidP="00CA787E">
      <w:pPr>
        <w:pStyle w:val="my"/>
        <w:ind w:firstLine="480"/>
      </w:pPr>
      <w:r>
        <w:rPr>
          <w:rFonts w:hint="eastAsia"/>
        </w:rPr>
        <w:t>重要的原因是，法国的借贷资本化。借贷资本化，或称金融资本化之后，法国的手工业者，越努力，越活不下去，全都跑到了德国，再加上整个奥匈</w:t>
      </w:r>
      <w:r w:rsidR="00E54658">
        <w:rPr>
          <w:rFonts w:hint="eastAsia"/>
        </w:rPr>
        <w:t>帝国的人，想学习大学知识，也只能去德国，结果是德国在很短的时间之内崛起。</w:t>
      </w:r>
    </w:p>
    <w:p w:rsidR="00E54658" w:rsidRDefault="00E54658" w:rsidP="00CA787E">
      <w:pPr>
        <w:pStyle w:val="my"/>
        <w:ind w:firstLine="480"/>
      </w:pPr>
      <w:r>
        <w:rPr>
          <w:rFonts w:hint="eastAsia"/>
        </w:rPr>
        <w:t>但是，统一后的德国，却无法将先进的技术，转化为国际地位。</w:t>
      </w:r>
    </w:p>
    <w:p w:rsidR="00E54658" w:rsidRDefault="00E54658" w:rsidP="00CA787E">
      <w:pPr>
        <w:pStyle w:val="my"/>
        <w:ind w:firstLine="480"/>
      </w:pPr>
      <w:r>
        <w:rPr>
          <w:rFonts w:hint="eastAsia"/>
        </w:rPr>
        <w:t>所以，在一战前，德国从皇帝，到平民，到商人，从老人老孩子，对当时的西方秩序，痛恨异常。萨拉热窝事件后，德国就是孩子也想参军。历史总是胜利者书写，人们早已</w:t>
      </w:r>
      <w:r w:rsidR="00243D73">
        <w:rPr>
          <w:rFonts w:hint="eastAsia"/>
        </w:rPr>
        <w:t>忘</w:t>
      </w:r>
      <w:r>
        <w:rPr>
          <w:rFonts w:hint="eastAsia"/>
        </w:rPr>
        <w:t>记了事实与真像。</w:t>
      </w:r>
    </w:p>
    <w:p w:rsidR="00E54658" w:rsidRDefault="00E54658" w:rsidP="00CA787E">
      <w:pPr>
        <w:pStyle w:val="my"/>
        <w:ind w:firstLine="480"/>
        <w:rPr>
          <w:rFonts w:hint="eastAsia"/>
        </w:rPr>
      </w:pPr>
      <w:r>
        <w:rPr>
          <w:rFonts w:hint="eastAsia"/>
        </w:rPr>
        <w:t>一战不是一场战争，是一场对德国的封</w:t>
      </w:r>
      <w:r w:rsidR="00AD1DDA">
        <w:rPr>
          <w:rFonts w:hint="eastAsia"/>
        </w:rPr>
        <w:t>锁</w:t>
      </w:r>
      <w:r>
        <w:rPr>
          <w:rFonts w:hint="eastAsia"/>
        </w:rPr>
        <w:t>。为了不让人民全都饿死，德皇威廉二世不得不投降。</w:t>
      </w:r>
    </w:p>
    <w:p w:rsidR="00E54658" w:rsidRDefault="00E54658" w:rsidP="00CA787E">
      <w:pPr>
        <w:pStyle w:val="my"/>
        <w:ind w:firstLine="480"/>
      </w:pPr>
      <w:r>
        <w:rPr>
          <w:rFonts w:hint="eastAsia"/>
        </w:rPr>
        <w:t>然而，一战之后，一战的</w:t>
      </w:r>
      <w:r w:rsidR="00AD1DDA">
        <w:rPr>
          <w:rFonts w:hint="eastAsia"/>
        </w:rPr>
        <w:t>动</w:t>
      </w:r>
      <w:r>
        <w:rPr>
          <w:rFonts w:hint="eastAsia"/>
        </w:rPr>
        <w:t>因，不仅没有得到解决，而且是变本加厉了。</w:t>
      </w:r>
    </w:p>
    <w:p w:rsidR="00E54658" w:rsidRDefault="00E54658" w:rsidP="00CA787E">
      <w:pPr>
        <w:pStyle w:val="my"/>
        <w:ind w:firstLine="480"/>
      </w:pPr>
      <w:r>
        <w:rPr>
          <w:rFonts w:hint="eastAsia"/>
        </w:rPr>
        <w:t>当时只有26岁的凯恩斯作为美国代表之一，说（不止是说，凯恩斯给算得明明白白），只要法国坚持50亿的赔款，整个欧洲和美国的经济都会崩溃。但法国坚持要150亿。</w:t>
      </w:r>
      <w:r w:rsidR="00BA037F">
        <w:rPr>
          <w:rFonts w:hint="eastAsia"/>
        </w:rPr>
        <w:t>凯恩斯预言了大萧条。</w:t>
      </w:r>
      <w:r w:rsidR="00377D3C">
        <w:rPr>
          <w:rFonts w:hint="eastAsia"/>
        </w:rPr>
        <w:t>凯恩斯也预言了法国的这种贪婪，其结果是，英法给德国的贷款，比德国赔给他们还要多几倍。</w:t>
      </w:r>
    </w:p>
    <w:p w:rsidR="00BA037F" w:rsidRDefault="00377D3C" w:rsidP="00CA787E">
      <w:pPr>
        <w:pStyle w:val="my"/>
        <w:ind w:firstLine="480"/>
      </w:pPr>
      <w:r>
        <w:rPr>
          <w:rFonts w:hint="eastAsia"/>
        </w:rPr>
        <w:t>德国的产品依然不能行销世界，因为没钱，还要用产品作为赔偿，赔给法国。</w:t>
      </w:r>
    </w:p>
    <w:p w:rsidR="00377D3C" w:rsidRDefault="00377D3C" w:rsidP="00CA787E">
      <w:pPr>
        <w:pStyle w:val="my"/>
        <w:ind w:firstLine="480"/>
      </w:pPr>
      <w:r>
        <w:rPr>
          <w:rFonts w:hint="eastAsia"/>
        </w:rPr>
        <w:t>法国的民族产业，生产的产品，本来就不行，现在德国却白送。所以，23年，德国经济奔溃后，法英不得不向德国注资。而法国的企业全部都倒闭。德国工人很悲惨，但还有工作，社会的再分配体系没有全面崩溃。但法国不同，在白送的德国优质产品面前，大批工厂直接倒闭。到了1926年，马路上成排地躺着无家可归的失业工人。</w:t>
      </w:r>
      <w:r w:rsidR="007462F2">
        <w:rPr>
          <w:rFonts w:hint="eastAsia"/>
        </w:rPr>
        <w:t>再加入法国的金融资本主义，没有第三方的福利机构，可以合理合法地救助这些失业工人，法国，进入了全面崩溃的时代。由于坚持金本位，英国需要不断向法国注入黄金来输血</w:t>
      </w:r>
      <w:r w:rsidR="00AD1DDA">
        <w:rPr>
          <w:rFonts w:hint="eastAsia"/>
        </w:rPr>
        <w:t>，实际上英国的经济也早就崩溃了</w:t>
      </w:r>
      <w:r w:rsidR="007462F2">
        <w:rPr>
          <w:rFonts w:hint="eastAsia"/>
        </w:rPr>
        <w:t>。到1926年，西方世界的经济全面崩溃。美国的房地产崩溃。但是体量巨大的美国，把钱转向股市，一片回光返照的欣欣向荣。但是到了1929年，众所周知的大萧条开始了——在德国的廉价的产品的进攻之下，美国终于再也撑不住了。可是这一切，却不是德国的错，德国也不是受益者。</w:t>
      </w:r>
    </w:p>
    <w:p w:rsidR="007462F2" w:rsidRDefault="007462F2" w:rsidP="00CA787E">
      <w:pPr>
        <w:pStyle w:val="my"/>
        <w:ind w:firstLine="480"/>
        <w:rPr>
          <w:rFonts w:hint="eastAsia"/>
        </w:rPr>
      </w:pPr>
      <w:r>
        <w:rPr>
          <w:rFonts w:hint="eastAsia"/>
        </w:rPr>
        <w:t>人们没有注意到的是，一战的结果，是只有德国的产</w:t>
      </w:r>
      <w:r w:rsidR="00AD1DDA">
        <w:rPr>
          <w:rFonts w:hint="eastAsia"/>
        </w:rPr>
        <w:t>业体系</w:t>
      </w:r>
      <w:r>
        <w:rPr>
          <w:rFonts w:hint="eastAsia"/>
        </w:rPr>
        <w:t>结构是正常的。有人说是希特勒几年时间将德国恢复的，这显然不是事实。事实是，德国从来也没有伤到元气。出问题是整个西方。</w:t>
      </w:r>
      <w:r w:rsidR="00AD1DDA">
        <w:rPr>
          <w:rFonts w:hint="eastAsia"/>
        </w:rPr>
        <w:t>所谓的元气，不仅是产业体系，更重要的是二次分配体系，特别是穷国，如何让人民能吃上饭。不是G</w:t>
      </w:r>
      <w:r w:rsidR="00AD1DDA">
        <w:t>DP</w:t>
      </w:r>
      <w:r w:rsidR="00AD1DDA">
        <w:rPr>
          <w:rFonts w:hint="eastAsia"/>
        </w:rPr>
        <w:t>，不是金融，股票。</w:t>
      </w:r>
    </w:p>
    <w:p w:rsidR="007462F2" w:rsidRDefault="007462F2" w:rsidP="00CA787E">
      <w:pPr>
        <w:pStyle w:val="my"/>
        <w:ind w:firstLine="480"/>
      </w:pPr>
      <w:r>
        <w:rPr>
          <w:rFonts w:hint="eastAsia"/>
        </w:rPr>
        <w:t>然后是二战。二战的结果，是法国被打服了。法国主动与德国结盟，德国的产品终于可以行销世界。一个德美对抗的新时代到来了。有人说，中间还有日本，这只不过是个插曲。</w:t>
      </w:r>
    </w:p>
    <w:p w:rsidR="004C0248" w:rsidRDefault="004C0248" w:rsidP="00CA787E">
      <w:pPr>
        <w:pStyle w:val="my"/>
        <w:ind w:firstLine="480"/>
      </w:pPr>
      <w:r>
        <w:rPr>
          <w:rFonts w:hint="eastAsia"/>
        </w:rPr>
        <w:t>二战另一个结果是，俄国人的崛起。二战后，英法发现，他们一战犯的最大错误，还是不没有解决战争起源的愚蠢作法。而是拆解了奥匈帝国。这个又大又笨的帝国，几百年来，一直在帮着整个西欧默默地对</w:t>
      </w:r>
      <w:r w:rsidR="00AD1DDA">
        <w:rPr>
          <w:rFonts w:hint="eastAsia"/>
        </w:rPr>
        <w:t>抗</w:t>
      </w:r>
      <w:r>
        <w:rPr>
          <w:rFonts w:hint="eastAsia"/>
        </w:rPr>
        <w:t>着俄国。现在这个屏障消失了。不仅消失了，尽数落入苏联手中。</w:t>
      </w:r>
    </w:p>
    <w:p w:rsidR="00AD1DDA" w:rsidRDefault="00AD1DDA" w:rsidP="00CA787E">
      <w:pPr>
        <w:pStyle w:val="my"/>
        <w:ind w:firstLine="480"/>
      </w:pPr>
      <w:r>
        <w:rPr>
          <w:rFonts w:hint="eastAsia"/>
        </w:rPr>
        <w:t>罗斯福的角色，一直是极度亲俄的。他原本要将中国的东北，像东欧那样，全部划给苏联。就是东欧交给苏联这件事，就是美国的历史学者，也是认为完全没有这个必要。因为以美国当时的实力，根本就不应发生这样的事。有的人认为罗斯福老迈昏庸。然是，另一些人认为，罗斯福就是一个亲俄的人，没有别的理由。</w:t>
      </w:r>
      <w:r w:rsidR="009206E2">
        <w:rPr>
          <w:rFonts w:hint="eastAsia"/>
        </w:rPr>
        <w:t>不过，中国又一次得到了历史的眷顾——罗斯福突然死了。刚上台的杜鲁门，还没有宣誓，就发誓不能让远东走与东欧一样的覆辙</w:t>
      </w:r>
      <w:r w:rsidR="001D7D7D">
        <w:rPr>
          <w:rStyle w:val="ac"/>
        </w:rPr>
        <w:footnoteReference w:id="6"/>
      </w:r>
      <w:r w:rsidR="009206E2">
        <w:rPr>
          <w:rFonts w:hint="eastAsia"/>
        </w:rPr>
        <w:t>。当他看到罗斯福与斯大林签的秘密草约：将东北，朝鲜，以及北海道，全都交给苏联后，他立即将这份草约，送到档案馆，让它成为永久的秘约。然后，通过装</w:t>
      </w:r>
      <w:r w:rsidR="00BA42D7">
        <w:rPr>
          <w:rFonts w:hint="eastAsia"/>
        </w:rPr>
        <w:t>傻</w:t>
      </w:r>
      <w:r w:rsidR="009206E2">
        <w:rPr>
          <w:rFonts w:hint="eastAsia"/>
        </w:rPr>
        <w:t>和拖延，等到原子弱试暴成功的一天。后面的故事大家都知道了。苏联不得不接受38线，接受东北没有划给苏联的这样一个事实。</w:t>
      </w:r>
    </w:p>
    <w:p w:rsidR="009206E2" w:rsidRDefault="009206E2" w:rsidP="00CA787E">
      <w:pPr>
        <w:pStyle w:val="my"/>
        <w:ind w:firstLine="480"/>
      </w:pPr>
      <w:r>
        <w:rPr>
          <w:rFonts w:hint="eastAsia"/>
        </w:rPr>
        <w:t>关于中苏的关系。复杂也不复杂。不论是国共两党，都</w:t>
      </w:r>
      <w:r w:rsidR="001C4873">
        <w:rPr>
          <w:rFonts w:hint="eastAsia"/>
        </w:rPr>
        <w:t>曾经被其资助。</w:t>
      </w:r>
      <w:r w:rsidR="00BF2D4D">
        <w:rPr>
          <w:rFonts w:hint="eastAsia"/>
        </w:rPr>
        <w:t>苏联对中国的策略，也很清晰：让这片土地永远不得安宁：当日本人不想打的时候，他就撺掇日本打，当是本过强时，就送中国武器。也强压毛泽东去重庆，也强压中共与蒋家划江而治。甚至抗美援朝对中国最严重的后果是，台湾没有收回来。因为当时杜鲁门想要与中共建交，已做好牺牲台湾的打算。但因为朝鲜战争，福建的部分，全都调往朝鲜，而且，美国第七舰队，也进入台湾海峡。这一切的推手，却是苏联。</w:t>
      </w:r>
    </w:p>
    <w:p w:rsidR="00BF2D4D" w:rsidRDefault="00BF2D4D" w:rsidP="00CA787E">
      <w:pPr>
        <w:pStyle w:val="my"/>
        <w:ind w:firstLine="480"/>
      </w:pPr>
      <w:r>
        <w:rPr>
          <w:rFonts w:hint="eastAsia"/>
        </w:rPr>
        <w:t>不论是苏联，还是俄国。对外的战略，是完全相同的：以11年为单位，</w:t>
      </w:r>
      <w:r w:rsidR="007044CE">
        <w:rPr>
          <w:rFonts w:hint="eastAsia"/>
        </w:rPr>
        <w:t>积攒一次力量，吞并一个主权国家，或是鲸吞一块土地。而且多数时候很成功。</w:t>
      </w:r>
    </w:p>
    <w:p w:rsidR="007044CE" w:rsidRDefault="007044CE" w:rsidP="00CA787E">
      <w:pPr>
        <w:pStyle w:val="my"/>
        <w:ind w:firstLine="480"/>
      </w:pPr>
      <w:r>
        <w:rPr>
          <w:rFonts w:hint="eastAsia"/>
        </w:rPr>
        <w:t>唯一不成功的是在阿富汗。</w:t>
      </w:r>
    </w:p>
    <w:p w:rsidR="007044CE" w:rsidRDefault="007044CE" w:rsidP="00CA787E">
      <w:pPr>
        <w:pStyle w:val="my"/>
        <w:ind w:firstLine="480"/>
      </w:pPr>
      <w:r>
        <w:rPr>
          <w:rFonts w:hint="eastAsia"/>
        </w:rPr>
        <w:t>阿富汗的失败，带来许多问题。</w:t>
      </w:r>
    </w:p>
    <w:p w:rsidR="007044CE" w:rsidRDefault="007044CE" w:rsidP="00CA787E">
      <w:pPr>
        <w:pStyle w:val="my"/>
        <w:ind w:firstLine="480"/>
      </w:pPr>
      <w:r>
        <w:rPr>
          <w:rFonts w:hint="eastAsia"/>
        </w:rPr>
        <w:t>苏联的实质是犹太人与俄罗斯族之间的相互利用的一张皮。阿富汗的失败，使得这张皮失去了意义。俄罗斯族的行为模式，是统治其它200多个种族，不断地吞并更多的土地，这其中的要点是，俄罗斯族，要高高在上。直到今天，俄罗斯的法律中，要求，所有的国家机器，必须是纯种的俄族人才有资格；情报机构，几乎必须是金色头发的。更有甚者，俄国当今的法律，明确规定，俄族人，不允许做一些下五流的工作。例如，去工厂之类的，没有工作，国家养你。但绝不可与奴隶为伍。</w:t>
      </w:r>
    </w:p>
    <w:p w:rsidR="00E4750F" w:rsidRDefault="00E4750F" w:rsidP="00CA787E">
      <w:pPr>
        <w:pStyle w:val="my"/>
        <w:ind w:firstLine="480"/>
      </w:pPr>
      <w:r>
        <w:rPr>
          <w:rFonts w:hint="eastAsia"/>
        </w:rPr>
        <w:t>但是苏联却要求这200多个民族平等。所有的加盟共和国，自由进退。那么，这么宽松的盟约，是怎么来的呢？众所周知，俄国斯这个种族，正是因为极为狡猾，才能依托金帐汗国的威名，吞并了其它20多个斯拉夫公国，最后打败自己的主子，建立的俄国。这么狡猾的种族，会听从犹太人的指导，建立如此宽容的苏联，这是什么原因呢？</w:t>
      </w:r>
    </w:p>
    <w:p w:rsidR="00CA787E" w:rsidRDefault="00E4750F" w:rsidP="006D70A4">
      <w:pPr>
        <w:pStyle w:val="my"/>
        <w:ind w:firstLine="480"/>
      </w:pPr>
      <w:r>
        <w:rPr>
          <w:rFonts w:hint="eastAsia"/>
        </w:rPr>
        <w:t>唯一的答案只能是相互利用。苏联的俄罗斯，占有2/3的土地，和1/2的人口，还是实际的主宰。利用苏联这张皮，吞并中亚五国，加强了内核三国，以及波罗地海，以及高加索三国。最满意的一点当然是无穷无尽的兵源。例如，侵略阿富</w:t>
      </w:r>
      <w:r w:rsidR="006D70A4">
        <w:rPr>
          <w:rFonts w:hint="eastAsia"/>
        </w:rPr>
        <w:t>汗，前斯兵源4/5来自于中亚五国。以夷制夷，被俄国演绎的淋漓尽致。</w:t>
      </w:r>
    </w:p>
    <w:p w:rsidR="006D70A4" w:rsidRDefault="00BA42D7" w:rsidP="006D70A4">
      <w:pPr>
        <w:pStyle w:val="my"/>
        <w:ind w:firstLine="480"/>
      </w:pPr>
      <w:r>
        <w:rPr>
          <w:rFonts w:hint="eastAsia"/>
        </w:rPr>
        <w:t>那么，阿富汗一个小小的失败，完全没有必要翻脸啊？</w:t>
      </w:r>
    </w:p>
    <w:p w:rsidR="00BA42D7" w:rsidRDefault="00BA42D7" w:rsidP="006D70A4">
      <w:pPr>
        <w:pStyle w:val="my"/>
        <w:ind w:firstLine="480"/>
      </w:pPr>
      <w:r>
        <w:rPr>
          <w:rFonts w:hint="eastAsia"/>
        </w:rPr>
        <w:t>背后的原因是什么？</w:t>
      </w:r>
    </w:p>
    <w:p w:rsidR="00BA42D7" w:rsidRDefault="00BA42D7" w:rsidP="006D70A4">
      <w:pPr>
        <w:pStyle w:val="my"/>
        <w:ind w:firstLine="480"/>
      </w:pPr>
      <w:r>
        <w:rPr>
          <w:rFonts w:hint="eastAsia"/>
        </w:rPr>
        <w:t>有人说阿富汗是帝国坟</w:t>
      </w:r>
      <w:r w:rsidR="005B78DB">
        <w:rPr>
          <w:rFonts w:hint="eastAsia"/>
        </w:rPr>
        <w:t>场</w:t>
      </w:r>
      <w:r>
        <w:rPr>
          <w:rFonts w:hint="eastAsia"/>
        </w:rPr>
        <w:t>。但中国的学者 秦晖，明确指出这其中的不合理之处。</w:t>
      </w:r>
      <w:r w:rsidR="005B78DB">
        <w:rPr>
          <w:rFonts w:hint="eastAsia"/>
        </w:rPr>
        <w:t>因为，历史上，阿富汗这个国家，不仅仅一次次被灭国，连种族也被屠杀干净。更不要说，今天的塔利班，就是巴基斯坦支持的代理人。所以，这里有一个非常清楚的事实，苏联没有征服阿富汗的原因，是因为苏联的“仁慈”</w:t>
      </w:r>
      <w:r w:rsidR="0021668B">
        <w:rPr>
          <w:rFonts w:hint="eastAsia"/>
        </w:rPr>
        <w:t>——我们加引号，是站在俄国人，的视角来看；或是基于事实，而不是基于什么以德服人的这类非普适的混乱的价值观的视角——尽管在美国的视角来看，苏联是邪恶与残忍的。阿富汗的原住民被伊斯兰教绿化后，就变成一个不能被征服的种族。要要想征服这块土地，以得到资源，唯一的方法，是将原住民杀光或者移至他处。但是，苏联却要在这里行仁道。</w:t>
      </w:r>
    </w:p>
    <w:p w:rsidR="0021668B" w:rsidRDefault="0021668B" w:rsidP="006D70A4">
      <w:pPr>
        <w:pStyle w:val="my"/>
        <w:ind w:firstLine="480"/>
      </w:pPr>
      <w:r>
        <w:rPr>
          <w:rFonts w:hint="eastAsia"/>
        </w:rPr>
        <w:t>这是俄国斯人看到苏联，这张皮再无价值可言的信号。内核三国的领导人，在明斯克签订条约，正式解体了苏联。叶利钦希望维持一个俄国作为老大的所谓的独联体（为本就是一个胡搞的名字，独立了还要联合，只能是全都作为俄国的</w:t>
      </w:r>
      <w:r w:rsidR="00F832EC">
        <w:rPr>
          <w:rFonts w:hint="eastAsia"/>
        </w:rPr>
        <w:t>附庸</w:t>
      </w:r>
      <w:r>
        <w:rPr>
          <w:rFonts w:hint="eastAsia"/>
        </w:rPr>
        <w:t>）</w:t>
      </w:r>
      <w:r w:rsidR="00F832EC">
        <w:rPr>
          <w:rFonts w:hint="eastAsia"/>
        </w:rPr>
        <w:t>，但乌克兰根据民意调查，就边克里米亚，也54%以上的人，明确要脱离苏联。</w:t>
      </w:r>
    </w:p>
    <w:p w:rsidR="00F832EC" w:rsidRDefault="00F832EC" w:rsidP="006D70A4">
      <w:pPr>
        <w:pStyle w:val="my"/>
        <w:ind w:firstLine="480"/>
      </w:pPr>
      <w:r>
        <w:rPr>
          <w:rFonts w:hint="eastAsia"/>
        </w:rPr>
        <w:t>但这些都没有关系。对于俄国来说，这14个加盟国，都是早晚要被俄国吞并的。这次的吞并，可没有什么想来就来想走就走的盟约。</w:t>
      </w:r>
    </w:p>
    <w:p w:rsidR="00F832EC" w:rsidRDefault="00F832EC" w:rsidP="006D70A4">
      <w:pPr>
        <w:pStyle w:val="my"/>
        <w:ind w:firstLine="480"/>
      </w:pPr>
      <w:r>
        <w:rPr>
          <w:rFonts w:hint="eastAsia"/>
        </w:rPr>
        <w:t>我想这些，是希望人们，重新恢复正常的思维逻辑。</w:t>
      </w:r>
    </w:p>
    <w:p w:rsidR="00F832EC" w:rsidRDefault="00F832EC" w:rsidP="006D70A4">
      <w:pPr>
        <w:pStyle w:val="my"/>
        <w:ind w:firstLine="480"/>
      </w:pPr>
      <w:r>
        <w:rPr>
          <w:rFonts w:hint="eastAsia"/>
        </w:rPr>
        <w:t>西方白左，抑或以马克思为代表的犹太人，所灌输的所谓政治正确，并不是世间的真实的逻辑。</w:t>
      </w:r>
    </w:p>
    <w:p w:rsidR="00F832EC" w:rsidRDefault="00F832EC" w:rsidP="00F832EC">
      <w:pPr>
        <w:pStyle w:val="my"/>
        <w:ind w:firstLine="480"/>
      </w:pPr>
      <w:r>
        <w:rPr>
          <w:rFonts w:hint="eastAsia"/>
        </w:rPr>
        <w:t>我们系统科学，如果不尊从自然观，将不可能得到正确的结论。</w:t>
      </w:r>
    </w:p>
    <w:p w:rsidR="00F832EC" w:rsidRDefault="00F832EC" w:rsidP="00F832EC">
      <w:pPr>
        <w:pStyle w:val="my"/>
        <w:ind w:firstLine="480"/>
      </w:pPr>
      <w:r>
        <w:rPr>
          <w:rFonts w:hint="eastAsia"/>
        </w:rPr>
        <w:t>要清醒地认识到，马恩列，都是犹太人。</w:t>
      </w:r>
    </w:p>
    <w:p w:rsidR="00F832EC" w:rsidRDefault="00F832EC" w:rsidP="00F832EC">
      <w:pPr>
        <w:pStyle w:val="my"/>
        <w:ind w:firstLine="480"/>
      </w:pPr>
      <w:r>
        <w:rPr>
          <w:rFonts w:hint="eastAsia"/>
        </w:rPr>
        <w:t>更要清醒地认识到，这个世界看起来看大，但资源却很有限。</w:t>
      </w:r>
    </w:p>
    <w:p w:rsidR="00F832EC" w:rsidRDefault="00F832EC" w:rsidP="00F832EC">
      <w:pPr>
        <w:pStyle w:val="my"/>
        <w:ind w:firstLine="480"/>
      </w:pPr>
      <w:r>
        <w:rPr>
          <w:rFonts w:hint="eastAsia"/>
        </w:rPr>
        <w:t>1500年前，我们叫民族史，世界上有无数个种族。但在1500年之后，一直到今天，世界的舞台上，真正强大的种族，就只有不到十个。</w:t>
      </w:r>
    </w:p>
    <w:p w:rsidR="00F832EC" w:rsidRDefault="00F832EC" w:rsidP="00F832EC">
      <w:pPr>
        <w:pStyle w:val="my"/>
        <w:ind w:firstLine="480"/>
      </w:pPr>
      <w:r>
        <w:rPr>
          <w:rFonts w:hint="eastAsia"/>
        </w:rPr>
        <w:t>犹太人，俄国人，日尔曼德国人，盎格鲁.萨克森人</w:t>
      </w:r>
      <w:r w:rsidR="00C7520B">
        <w:rPr>
          <w:rFonts w:hint="eastAsia"/>
        </w:rPr>
        <w:t>，可能再加下东亚和南亚人。每个种族有自己的价值观。我们还无法肯定，是哪种价值观胜出。</w:t>
      </w:r>
    </w:p>
    <w:p w:rsidR="00C7520B" w:rsidRPr="006D70A4" w:rsidRDefault="000625D3" w:rsidP="00F832EC">
      <w:pPr>
        <w:pStyle w:val="my"/>
        <w:ind w:firstLine="480"/>
        <w:rPr>
          <w:rFonts w:hint="eastAsia"/>
        </w:rPr>
      </w:pPr>
      <w:r>
        <w:rPr>
          <w:rFonts w:hint="eastAsia"/>
        </w:rPr>
        <w:t>但结局，一定是一个种族取得绝对优势。</w:t>
      </w:r>
    </w:p>
    <w:p w:rsidR="00B32DDF" w:rsidRPr="00B32DDF" w:rsidRDefault="00BD1D48" w:rsidP="00241598">
      <w:pPr>
        <w:pStyle w:val="my"/>
        <w:ind w:left="420" w:firstLineChars="25" w:firstLine="60"/>
        <w:jc w:val="center"/>
        <w:rPr>
          <w:rFonts w:hint="eastAsia"/>
          <w:lang w:val="x-none" w:eastAsia="x-none"/>
        </w:rPr>
      </w:pPr>
      <w:r>
        <w:object w:dxaOrig="4676" w:dyaOrig="4393">
          <v:shape id="_x0000_i1027" type="#_x0000_t75" style="width:233.75pt;height:219.75pt" o:ole="">
            <v:imagedata r:id="rId11" o:title=""/>
          </v:shape>
          <o:OLEObject Type="Embed" ProgID="Visio.Drawing.11" ShapeID="_x0000_i1027" DrawAspect="Content" ObjectID="_1718470740" r:id="rId12"/>
        </w:object>
      </w:r>
    </w:p>
    <w:p w:rsidR="009A66E8" w:rsidRDefault="00241598" w:rsidP="00241598">
      <w:pPr>
        <w:pStyle w:val="ad"/>
        <w:jc w:val="center"/>
      </w:pPr>
      <w:r>
        <w:rPr>
          <w:rFonts w:hint="eastAsia"/>
        </w:rPr>
        <w:t>图</w:t>
      </w:r>
      <w:r>
        <w:rPr>
          <w:rFonts w:hint="eastAsia"/>
        </w:rPr>
        <w:t xml:space="preserve"> </w:t>
      </w:r>
      <w:r w:rsidR="008A2C05">
        <w:fldChar w:fldCharType="begin"/>
      </w:r>
      <w:r w:rsidR="008A2C05">
        <w:instrText xml:space="preserve"> </w:instrText>
      </w:r>
      <w:r w:rsidR="008A2C05">
        <w:rPr>
          <w:rFonts w:hint="eastAsia"/>
        </w:rPr>
        <w:instrText>STYLEREF 1 \s</w:instrText>
      </w:r>
      <w:r w:rsidR="008A2C05">
        <w:instrText xml:space="preserve"> </w:instrText>
      </w:r>
      <w:r w:rsidR="008A2C05">
        <w:fldChar w:fldCharType="separate"/>
      </w:r>
      <w:r w:rsidR="008A2C05">
        <w:rPr>
          <w:noProof/>
        </w:rPr>
        <w:t>3</w:t>
      </w:r>
      <w:r w:rsidR="008A2C05">
        <w:fldChar w:fldCharType="end"/>
      </w:r>
      <w:r w:rsidR="008A2C05">
        <w:noBreakHyphen/>
      </w:r>
      <w:r w:rsidR="008A2C05">
        <w:fldChar w:fldCharType="begin"/>
      </w:r>
      <w:r w:rsidR="008A2C05">
        <w:instrText xml:space="preserve"> </w:instrText>
      </w:r>
      <w:r w:rsidR="008A2C05">
        <w:rPr>
          <w:rFonts w:hint="eastAsia"/>
        </w:rPr>
        <w:instrText xml:space="preserve">SEQ </w:instrText>
      </w:r>
      <w:r w:rsidR="008A2C05">
        <w:rPr>
          <w:rFonts w:hint="eastAsia"/>
        </w:rPr>
        <w:instrText>图</w:instrText>
      </w:r>
      <w:r w:rsidR="008A2C05">
        <w:rPr>
          <w:rFonts w:hint="eastAsia"/>
        </w:rPr>
        <w:instrText xml:space="preserve"> \* ARABIC \s 1</w:instrText>
      </w:r>
      <w:r w:rsidR="008A2C05">
        <w:instrText xml:space="preserve"> </w:instrText>
      </w:r>
      <w:r w:rsidR="008A2C05">
        <w:fldChar w:fldCharType="separate"/>
      </w:r>
      <w:r w:rsidR="008A2C05">
        <w:rPr>
          <w:noProof/>
        </w:rPr>
        <w:t>1</w:t>
      </w:r>
      <w:r w:rsidR="008A2C05">
        <w:fldChar w:fldCharType="end"/>
      </w:r>
      <w:r>
        <w:t xml:space="preserve"> </w:t>
      </w:r>
      <w:r>
        <w:rPr>
          <w:rFonts w:hint="eastAsia"/>
        </w:rPr>
        <w:t>当今世界主要种族</w:t>
      </w:r>
    </w:p>
    <w:p w:rsidR="002E6F79" w:rsidRDefault="002E6F79" w:rsidP="002E6F79">
      <w:pPr>
        <w:pStyle w:val="my"/>
        <w:ind w:firstLine="480"/>
      </w:pPr>
      <w:r>
        <w:rPr>
          <w:rFonts w:hint="eastAsia"/>
        </w:rPr>
        <w:t>系统论强调个体，重于</w:t>
      </w:r>
      <w:r w:rsidR="003D5C7B">
        <w:rPr>
          <w:rFonts w:hint="eastAsia"/>
        </w:rPr>
        <w:t>集体</w:t>
      </w:r>
      <w:r w:rsidR="00006879">
        <w:rPr>
          <w:rFonts w:hint="eastAsia"/>
        </w:rPr>
        <w:t>，我们认为集体只不过是个体的一个必须表征</w:t>
      </w:r>
      <w:r>
        <w:rPr>
          <w:rFonts w:hint="eastAsia"/>
        </w:rPr>
        <w:t>。我们认为一个种族，像人体的组织，是相对接近的个体的类型的集合。所以，于种族的分析，一方面有实际意义，另一方面，也有利于系统论的实践。我们可能将个体参数化之后，</w:t>
      </w:r>
      <w:r w:rsidR="00FF18ED">
        <w:rPr>
          <w:rFonts w:hint="eastAsia"/>
        </w:rPr>
        <w:t>利不同的参数的配置，来仿真出某个种族的个体，从而调优。进</w:t>
      </w:r>
      <w:r w:rsidR="00F47AB6">
        <w:rPr>
          <w:rFonts w:hint="eastAsia"/>
        </w:rPr>
        <w:t>而</w:t>
      </w:r>
      <w:r w:rsidR="00FF18ED">
        <w:rPr>
          <w:rFonts w:hint="eastAsia"/>
        </w:rPr>
        <w:t>得到，</w:t>
      </w:r>
      <w:r w:rsidR="00290BED">
        <w:rPr>
          <w:rFonts w:hint="eastAsia"/>
        </w:rPr>
        <w:t>何种</w:t>
      </w:r>
      <w:r w:rsidR="00FF18ED">
        <w:rPr>
          <w:rFonts w:hint="eastAsia"/>
        </w:rPr>
        <w:t>个体的比例构成，可以形成更完善的社会和更强大的国家。</w:t>
      </w:r>
    </w:p>
    <w:p w:rsidR="00F47AB6" w:rsidRDefault="00F47AB6" w:rsidP="002E6F79">
      <w:pPr>
        <w:pStyle w:val="my"/>
        <w:ind w:firstLine="480"/>
      </w:pPr>
      <w:r>
        <w:rPr>
          <w:rFonts w:hint="eastAsia"/>
        </w:rPr>
        <w:t>由此，我们可以将今天的世界，依然看成是古代战争和持续。例如，</w:t>
      </w:r>
    </w:p>
    <w:p w:rsidR="00F47AB6" w:rsidRDefault="00F47AB6" w:rsidP="002E6F79">
      <w:pPr>
        <w:pStyle w:val="my"/>
        <w:ind w:firstLine="480"/>
      </w:pPr>
      <w:r>
        <w:rPr>
          <w:rFonts w:hint="eastAsia"/>
        </w:rPr>
        <w:t>我们分析这些信息，对中国有重要的意义。因为，有人说，中国的思想成熟度是3岁。如果是这样，我们可塑性强。我们应当思考自己种族的未来。</w:t>
      </w:r>
    </w:p>
    <w:p w:rsidR="00F47AB6" w:rsidRDefault="00F47AB6" w:rsidP="002E6F79">
      <w:pPr>
        <w:pStyle w:val="my"/>
        <w:ind w:firstLine="480"/>
      </w:pPr>
      <w:r>
        <w:rPr>
          <w:rFonts w:hint="eastAsia"/>
        </w:rPr>
        <w:t>我们是应当还是坚持几千年来这样，只认权利这一个维度，还是学习美国，变为一个多维</w:t>
      </w:r>
      <w:r w:rsidR="008C28AD">
        <w:rPr>
          <w:rFonts w:hint="eastAsia"/>
        </w:rPr>
        <w:t>度的社会。</w:t>
      </w:r>
    </w:p>
    <w:p w:rsidR="0046415F" w:rsidRDefault="0046415F" w:rsidP="002E6F79">
      <w:pPr>
        <w:pStyle w:val="my"/>
        <w:ind w:firstLine="480"/>
      </w:pPr>
      <w:r>
        <w:rPr>
          <w:rFonts w:hint="eastAsia"/>
        </w:rPr>
        <w:t>我们要看到，日本的足球，经过几十年发展，已经有了自己的风格，早已跳出退成绩的简单混乱的价值观模式，可是中国，还是一如既往踢着疯狗足球</w:t>
      </w:r>
      <w:r w:rsidR="008912D8">
        <w:rPr>
          <w:rStyle w:val="ac"/>
        </w:rPr>
        <w:footnoteReference w:id="7"/>
      </w:r>
      <w:r>
        <w:rPr>
          <w:rFonts w:hint="eastAsia"/>
        </w:rPr>
        <w:t>。</w:t>
      </w:r>
    </w:p>
    <w:p w:rsidR="008A15BA" w:rsidRDefault="008A15BA" w:rsidP="002E6F79">
      <w:pPr>
        <w:pStyle w:val="my"/>
        <w:ind w:firstLine="480"/>
      </w:pPr>
      <w:r>
        <w:rPr>
          <w:rFonts w:hint="eastAsia"/>
        </w:rPr>
        <w:t>也有的个体说，这事与我无关。我想这是不现实的。一个人死后，他的所有的细胞，也会死亡。有人说，我可以移民，移民与改变种族，可不是一回事。</w:t>
      </w:r>
      <w:r w:rsidR="00AE6CE4">
        <w:rPr>
          <w:rFonts w:hint="eastAsia"/>
        </w:rPr>
        <w:t>许多华人的女性，到了国外，择偶的第一甚至是唯一标准，就是不嫁给黄种人。这虽然是明智的，但也是悲哀的</w:t>
      </w:r>
      <w:r w:rsidR="00EC5630">
        <w:rPr>
          <w:rStyle w:val="ac"/>
        </w:rPr>
        <w:footnoteReference w:id="8"/>
      </w:r>
      <w:r w:rsidR="00AE6CE4">
        <w:rPr>
          <w:rFonts w:hint="eastAsia"/>
        </w:rPr>
        <w:t>。</w:t>
      </w:r>
      <w:r w:rsidR="001B3D06">
        <w:rPr>
          <w:rFonts w:hint="eastAsia"/>
        </w:rPr>
        <w:t>所以，我个人来看，一位华人男性，不论你生长在世界任何一个地方，思考这些事情，不仅不丢人，而且很现实。我曾经说过：如果你生了个女人，一定想办法把她送出国；如果是个男孩子，送不送出国，意义并不大——我当然不是说学习知识，我是说，女人不需要在乎需要占据一个巢穴的位置这种与生存相关的本质问题的事——但男人不同。当然不是说男孩子不该留学。我只是说了一个现实。中国的男性娶外国女性的情况，现在也是有的。但相反地，一位中国普通到不通再普通的女性，到了国外，也很可能相对容易地找到一位白人男友。这种意愿差，是每一位出国的中国人，不得不面对的。</w:t>
      </w:r>
    </w:p>
    <w:p w:rsidR="00FB5083" w:rsidRDefault="00FB5083" w:rsidP="00661A4B">
      <w:pPr>
        <w:pStyle w:val="2"/>
        <w:rPr>
          <w:rFonts w:hint="eastAsia"/>
          <w:lang w:eastAsia="zh-CN"/>
        </w:rPr>
      </w:pPr>
      <w:r>
        <w:rPr>
          <w:rFonts w:hint="eastAsia"/>
          <w:lang w:eastAsia="zh-CN"/>
        </w:rPr>
        <w:t>小结</w:t>
      </w:r>
    </w:p>
    <w:p w:rsidR="00FB5083" w:rsidRDefault="00FB5083" w:rsidP="00FB5083">
      <w:pPr>
        <w:pStyle w:val="my"/>
        <w:numPr>
          <w:ilvl w:val="0"/>
          <w:numId w:val="24"/>
        </w:numPr>
        <w:ind w:firstLineChars="0"/>
        <w:rPr>
          <w:rFonts w:hint="eastAsia"/>
          <w:lang w:val="x-none"/>
        </w:rPr>
      </w:pPr>
      <w:r>
        <w:rPr>
          <w:rFonts w:hint="eastAsia"/>
          <w:lang w:val="x-none"/>
        </w:rPr>
        <w:t>苏联的解体与俄国认为苏联的软弱有关。对于拒绝被征服和伊斯兰国家，只是种族清洗和迁移才有意义。</w:t>
      </w:r>
    </w:p>
    <w:p w:rsidR="00FB5083" w:rsidRDefault="00FB5083" w:rsidP="00FB5083">
      <w:pPr>
        <w:pStyle w:val="my"/>
        <w:numPr>
          <w:ilvl w:val="0"/>
          <w:numId w:val="24"/>
        </w:numPr>
        <w:ind w:firstLineChars="0"/>
        <w:rPr>
          <w:rFonts w:hint="eastAsia"/>
          <w:lang w:val="x-none"/>
        </w:rPr>
      </w:pPr>
      <w:r>
        <w:rPr>
          <w:rFonts w:hint="eastAsia"/>
          <w:lang w:val="x-none"/>
        </w:rPr>
        <w:t>正治从来都是由个体组成的群体意志为基础的。许多中国人认为，叶利钦解散苏联，是他为个人的私利这种思考方式，是极为不成熟、极为幼稚的。系统理论，从个体的角度，给人们一个更加成熟的思考方式。两只样，不打乌克兰，普京就得下台，就得换人，这是俄罗斯这个种族的意志，不是普京的意志。正如普京所言，这个世界有一种普遍存在的“么智”的趋势。实际上，普京是一个相当直白的人。他说的话多话，都是由心而发。我想，他去吞并其它国家，他的内心，是无比理直气壮的，他真的不是为了自己私利。</w:t>
      </w:r>
    </w:p>
    <w:p w:rsidR="00FB5083" w:rsidRDefault="00FB5083" w:rsidP="00FB5083">
      <w:pPr>
        <w:pStyle w:val="my"/>
        <w:numPr>
          <w:ilvl w:val="0"/>
          <w:numId w:val="24"/>
        </w:numPr>
        <w:ind w:firstLineChars="0"/>
        <w:rPr>
          <w:rFonts w:hint="eastAsia"/>
          <w:lang w:val="x-none"/>
        </w:rPr>
      </w:pPr>
      <w:r>
        <w:rPr>
          <w:rFonts w:hint="eastAsia"/>
          <w:lang w:val="x-none"/>
        </w:rPr>
        <w:t>中国的问题之一，是300年一轮的问题。而和平年代，从来也不曾学会把握机会。不仅个体不成熟，种族不成熟，国家也一样不成熟。可以预见下一次的300年一轮次，俄国是一定会吞并东北。俄国之所以强大且一直强大的重要原因是，从不放过任何一个机会</w:t>
      </w:r>
      <w:r w:rsidR="00174841">
        <w:rPr>
          <w:rFonts w:hint="eastAsia"/>
          <w:lang w:val="x-none"/>
        </w:rPr>
        <w:t>。</w:t>
      </w:r>
    </w:p>
    <w:p w:rsidR="00174841" w:rsidRDefault="00FB5083" w:rsidP="00174841">
      <w:pPr>
        <w:pStyle w:val="my"/>
        <w:numPr>
          <w:ilvl w:val="0"/>
          <w:numId w:val="24"/>
        </w:numPr>
        <w:ind w:firstLineChars="0"/>
        <w:rPr>
          <w:rFonts w:hint="eastAsia"/>
          <w:lang w:val="x-none"/>
        </w:rPr>
      </w:pPr>
      <w:r>
        <w:rPr>
          <w:rFonts w:hint="eastAsia"/>
          <w:lang w:val="x-none"/>
        </w:rPr>
        <w:t>丢失东北的中国，将不再可能成为一个超级大国。将成为与日本，越南同级别的国家。连带的将失去新疆和西藏。尽管我们讲《理想国》是强调提升种族的力量，但国家这间，一定是你死我活的从林法则。</w:t>
      </w:r>
    </w:p>
    <w:p w:rsidR="00FB5083" w:rsidRDefault="00174841" w:rsidP="00174841">
      <w:pPr>
        <w:pStyle w:val="my"/>
        <w:numPr>
          <w:ilvl w:val="0"/>
          <w:numId w:val="24"/>
        </w:numPr>
        <w:ind w:firstLineChars="0"/>
        <w:rPr>
          <w:rFonts w:hint="eastAsia"/>
          <w:lang w:val="x-none"/>
        </w:rPr>
      </w:pPr>
      <w:r>
        <w:rPr>
          <w:rFonts w:hint="eastAsia"/>
          <w:lang w:val="x-none"/>
        </w:rPr>
        <w:t>印度的崛起，是不可逆转的——它更民主，更加能选出聪明的领导人，地理位置也相当不错，地盘也不小，人口众多。莫迪的金融，农田，军事改革，都取得了相当大的成功。印度有一个光辉的未来。</w:t>
      </w:r>
    </w:p>
    <w:p w:rsidR="00FB5083" w:rsidRDefault="00174841" w:rsidP="00FB5083">
      <w:pPr>
        <w:pStyle w:val="my"/>
        <w:numPr>
          <w:ilvl w:val="0"/>
          <w:numId w:val="24"/>
        </w:numPr>
        <w:ind w:firstLineChars="0"/>
        <w:rPr>
          <w:rFonts w:hint="eastAsia"/>
          <w:lang w:val="x-none"/>
        </w:rPr>
      </w:pPr>
      <w:r>
        <w:rPr>
          <w:rFonts w:hint="eastAsia"/>
          <w:lang w:val="x-none"/>
        </w:rPr>
        <w:t>日本，它唯一的路是走向军国主义。没有别的办法。日本能进一步发展的可能性，以及空间，是如此之小。唯一的可能，依然是再次发生日俄战争。如果我是日本领导人，一定要等到俄国战领大片中国领土后，并且这些领土已相对稳定地被俄国控制后，甚至，与中国签订条约，承认这些土地，划归俄国后，再出兵。那么，日本将得到最大的收益。甚至教唆俄国出兵。</w:t>
      </w:r>
    </w:p>
    <w:p w:rsidR="00174841" w:rsidRDefault="00174841" w:rsidP="00174841">
      <w:pPr>
        <w:pStyle w:val="my"/>
        <w:ind w:left="840" w:firstLineChars="0" w:firstLine="0"/>
        <w:rPr>
          <w:rFonts w:hint="eastAsia"/>
          <w:lang w:val="x-none"/>
        </w:rPr>
      </w:pPr>
      <w:r>
        <w:rPr>
          <w:rFonts w:hint="eastAsia"/>
          <w:lang w:val="x-none"/>
        </w:rPr>
        <w:t>因为不会受到美国的阻力，而且，在远东，俄军对日本，没有任何胜算。</w:t>
      </w:r>
    </w:p>
    <w:p w:rsidR="00174841" w:rsidRDefault="00174841" w:rsidP="00174841">
      <w:pPr>
        <w:pStyle w:val="my"/>
        <w:ind w:left="840" w:firstLineChars="0" w:firstLine="0"/>
        <w:rPr>
          <w:rFonts w:hint="eastAsia"/>
          <w:lang w:val="x-none"/>
        </w:rPr>
      </w:pPr>
      <w:r>
        <w:rPr>
          <w:rFonts w:hint="eastAsia"/>
          <w:lang w:val="x-none"/>
        </w:rPr>
        <w:t>如果重新得到满洲，那么日本可能会恢复一定的国力。但日本的文化，注定难以成为超级大国。日本的国民，几千年来，习惯了，将思考的工作，交给政客，他们完全不是一个参与型民从占优势的国家。所以，不可能成为超级大国。一艘大船，水手却都是来摸鱼的，不可能划得快。</w:t>
      </w:r>
    </w:p>
    <w:p w:rsidR="00174841" w:rsidRDefault="007C4613" w:rsidP="00FB5083">
      <w:pPr>
        <w:pStyle w:val="my"/>
        <w:numPr>
          <w:ilvl w:val="0"/>
          <w:numId w:val="24"/>
        </w:numPr>
        <w:ind w:firstLineChars="0"/>
        <w:rPr>
          <w:rFonts w:hint="eastAsia"/>
          <w:lang w:val="x-none"/>
        </w:rPr>
      </w:pPr>
      <w:r>
        <w:rPr>
          <w:rFonts w:hint="eastAsia"/>
          <w:lang w:val="x-none"/>
        </w:rPr>
        <w:t>如果俄国，占领东北，并且打败日本，那么将成为潜在的片面的超级大国。占领东北以后，远东区，就可以自给自足。成为相对富裕的地区。但是，正如普京所说，汉人从来没有对寒冷地区有过成功的统治，俄国，也似乎从来没有对温暖地区，进行过成功的统治。基于这样的原因，俄国，可能，占领东北后，也会停滞许多许多年。而将精力，进一步放在吞并欧洲之上。</w:t>
      </w:r>
    </w:p>
    <w:p w:rsidR="007C4613" w:rsidRDefault="007C4613" w:rsidP="00FB5083">
      <w:pPr>
        <w:pStyle w:val="my"/>
        <w:numPr>
          <w:ilvl w:val="0"/>
          <w:numId w:val="24"/>
        </w:numPr>
        <w:ind w:firstLineChars="0"/>
        <w:rPr>
          <w:rFonts w:hint="eastAsia"/>
          <w:lang w:val="x-none"/>
        </w:rPr>
      </w:pPr>
      <w:r>
        <w:rPr>
          <w:rFonts w:hint="eastAsia"/>
          <w:lang w:val="x-none"/>
        </w:rPr>
        <w:t>美国的衰落是一个进行时，而且是必然。只认钱的伽太基人，一定会把长远的事情搞砸的。</w:t>
      </w:r>
    </w:p>
    <w:p w:rsidR="007C4613" w:rsidRDefault="007C4613" w:rsidP="007C4613">
      <w:pPr>
        <w:pStyle w:val="my"/>
        <w:ind w:left="840" w:firstLineChars="0" w:firstLine="0"/>
        <w:rPr>
          <w:rFonts w:hint="eastAsia"/>
          <w:lang w:val="x-none"/>
        </w:rPr>
      </w:pPr>
      <w:r>
        <w:rPr>
          <w:rFonts w:hint="eastAsia"/>
          <w:lang w:val="x-none"/>
        </w:rPr>
        <w:t>一方面，北约会解体，另一方面，美国也会分裂成许多独立国家。因为政治正确，无非是共产主义的另一种描述而己。 这种尝试，注意是难以成功的。犹太的目的是消灭美国境内的日尔曼系和意大利系的种族。并用黑人和拉丁人取而代之（注意拉丁美洲的混血拉丁人，与意大利人，有本质的不同）。这种斗争，一定会有一个临界点。这些独立出去的州，有一部分会重新开始种族清洗，一旦动用武力，不论是犹太人，还是黑人，或是拉丁人，都无法与日尔曼裔和意大利裔相提并论。所以，美国，最终还是能部分地恢复回来。但是这个过程，可以要几百年。至少目前美国的衰落是一个加速进行的进行时。</w:t>
      </w:r>
      <w:r w:rsidR="00260F01">
        <w:rPr>
          <w:rFonts w:hint="eastAsia"/>
          <w:lang w:val="x-none"/>
        </w:rPr>
        <w:t>当国家，不再保护某一个种族时，这个种族，与这个国家之间的矛盾，就会逐渐激化。</w:t>
      </w:r>
    </w:p>
    <w:p w:rsidR="007C4613" w:rsidRDefault="007C4613" w:rsidP="007C4613">
      <w:pPr>
        <w:pStyle w:val="my"/>
        <w:numPr>
          <w:ilvl w:val="0"/>
          <w:numId w:val="24"/>
        </w:numPr>
        <w:ind w:firstLineChars="0"/>
        <w:rPr>
          <w:rFonts w:hint="eastAsia"/>
          <w:lang w:val="x-none"/>
        </w:rPr>
      </w:pPr>
      <w:r>
        <w:rPr>
          <w:rFonts w:hint="eastAsia"/>
          <w:lang w:val="x-none"/>
        </w:rPr>
        <w:t>以马斯克为代表的，跨国超级公司，将以另一种形态存在。由于将风险的分布式，这类公司，依然突飞猛进。随着美国的衰落，成为世界的独立存在的新的力量。他们的存在，将是一个不可忽略的力量。当然，在他们没有建立自己的武装力量之前，比特币之类的货币，依然没有希望。</w:t>
      </w:r>
    </w:p>
    <w:p w:rsidR="007C4613" w:rsidRDefault="007C4613" w:rsidP="007C4613">
      <w:pPr>
        <w:pStyle w:val="my"/>
        <w:ind w:left="840" w:firstLineChars="0" w:firstLine="0"/>
        <w:rPr>
          <w:rFonts w:hint="eastAsia"/>
          <w:lang w:val="x-none"/>
        </w:rPr>
      </w:pPr>
      <w:r>
        <w:rPr>
          <w:rFonts w:hint="eastAsia"/>
          <w:lang w:val="x-none"/>
        </w:rPr>
        <w:t>在一个特定的时期，例如，美国解体了，而俄国与日本正在进行战争。这些超级集团公司，很可能，以某种方式，控制一系国家的政仅，及其武装力量，甚至是当时，更加混乱和衰落的中国。如果这样的事情发生，超级公司之间，也会发生剧烈的冲突。而且，很可能只有一个胜出。</w:t>
      </w:r>
    </w:p>
    <w:p w:rsidR="007C4613" w:rsidRDefault="007C4613" w:rsidP="007C4613">
      <w:pPr>
        <w:pStyle w:val="my"/>
        <w:ind w:left="840" w:firstLineChars="0" w:firstLine="0"/>
        <w:rPr>
          <w:rFonts w:hint="eastAsia"/>
          <w:lang w:val="x-none"/>
        </w:rPr>
      </w:pPr>
      <w:r>
        <w:rPr>
          <w:rFonts w:hint="eastAsia"/>
          <w:lang w:val="x-none"/>
        </w:rPr>
        <w:t>那么，结局，的确像一些电影所描述，在太空建立了一个新的种族的基地，包括黑人在内的一些平均智商不能达标，或者无法习得协作的种族，将被留在地球上的一些保留地。注意是保留地，即使是地球，也只有可能给这些种族留很少的空间。</w:t>
      </w:r>
    </w:p>
    <w:p w:rsidR="007C4613" w:rsidRDefault="00260F01" w:rsidP="007C4613">
      <w:pPr>
        <w:pStyle w:val="my"/>
        <w:numPr>
          <w:ilvl w:val="0"/>
          <w:numId w:val="24"/>
        </w:numPr>
        <w:ind w:firstLineChars="0"/>
        <w:rPr>
          <w:rFonts w:hint="eastAsia"/>
          <w:lang w:val="x-none"/>
        </w:rPr>
      </w:pPr>
      <w:r>
        <w:rPr>
          <w:rFonts w:hint="eastAsia"/>
          <w:lang w:val="x-none"/>
        </w:rPr>
        <w:t>关于黑人，要注意的是，我们所有的人种，都来自于某一种在古代肯尼亚一代的一个特殊的种族。之前有社科节目，演过这个资料片。原本至少有1000多个智人的种族。目前只有60几个，而离开非洲的，只有其中一种。这种人，拥有我们所有的四种肤色的人种的特征。他们聪明，协作能力强，但体形较小。之所以，不得不离开非洲，与他们打不过其它的体形更强壮的智人有关。肯尼亚的地形，南北就高山，相对而言，给了他们一个稳定的保护。并且东非大裂谷，每200年，地质条件就发生一次转变，所以，他们进化的速率，远高于地球其它位置。</w:t>
      </w:r>
    </w:p>
    <w:p w:rsidR="00260F01" w:rsidRDefault="00260F01" w:rsidP="00260F01">
      <w:pPr>
        <w:pStyle w:val="my"/>
        <w:ind w:left="840" w:firstLineChars="0" w:firstLine="0"/>
        <w:rPr>
          <w:rFonts w:hint="eastAsia"/>
          <w:lang w:val="x-none"/>
        </w:rPr>
      </w:pPr>
      <w:r>
        <w:rPr>
          <w:rFonts w:hint="eastAsia"/>
          <w:lang w:val="x-none"/>
        </w:rPr>
        <w:t>但是，要注意的是，这种人种，还留在非洲的，几乎灭绝了。因为体形较弱。有人说，现在不是有枪了。事实上，有枪，没有大炮，还是体形更强占优。大炮需要协作和技术，但枪不需要。这也是为什么曼德拉所在的种族，在南非赶走白人后，反而被现在的厚下嘴唇种族灭绝了。正是因为曼德拉所在的种族，相对聪明。但体形较弱。</w:t>
      </w:r>
    </w:p>
    <w:p w:rsidR="00260F01" w:rsidRDefault="00260F01" w:rsidP="00260F01">
      <w:pPr>
        <w:pStyle w:val="my"/>
        <w:ind w:left="840" w:firstLineChars="0" w:firstLine="0"/>
        <w:rPr>
          <w:rFonts w:hint="eastAsia"/>
          <w:lang w:val="x-none"/>
        </w:rPr>
      </w:pPr>
      <w:r>
        <w:rPr>
          <w:rFonts w:hint="eastAsia"/>
          <w:lang w:val="x-none"/>
        </w:rPr>
        <w:t>我说这些，是想说明，我对黑人的描述，尽可能是客观了。如果我们不承认黑人有聪明的，这显然不合理，因为我们都是同一批智人的后代。</w:t>
      </w:r>
    </w:p>
    <w:p w:rsidR="00260F01" w:rsidRDefault="00260F01" w:rsidP="00260F01">
      <w:pPr>
        <w:pStyle w:val="my"/>
        <w:ind w:left="840" w:firstLineChars="0" w:firstLine="0"/>
        <w:rPr>
          <w:rFonts w:hint="eastAsia"/>
          <w:lang w:val="x-none"/>
        </w:rPr>
      </w:pPr>
      <w:r>
        <w:rPr>
          <w:rFonts w:hint="eastAsia"/>
          <w:lang w:val="x-none"/>
        </w:rPr>
        <w:t>但是，如现在西方的政治正确的极左派一样，不分清红皂白，就硬要否则人与人之间有区别，这是极为可笑和不成熟的。那系统论，也就不存在了。系统的起点，就是个体的差异。我们所说的分工，也是在能够良好协作的前提之下，尊纪守法的分工。</w:t>
      </w:r>
    </w:p>
    <w:p w:rsidR="00260F01" w:rsidRDefault="00260F01" w:rsidP="00260F01">
      <w:pPr>
        <w:pStyle w:val="my"/>
        <w:ind w:left="840" w:firstLineChars="0" w:firstLine="0"/>
        <w:rPr>
          <w:rFonts w:hint="eastAsia"/>
          <w:lang w:val="x-none"/>
        </w:rPr>
      </w:pPr>
      <w:r>
        <w:rPr>
          <w:rFonts w:hint="eastAsia"/>
          <w:lang w:val="x-none"/>
        </w:rPr>
        <w:t>所以，看待非洲，如果不区分这些黑人的种族之间的差异，或者没有搞清楚，枪与大炮之间的代差，将得到一个乱七八糟，永远在纠结的结论。</w:t>
      </w:r>
    </w:p>
    <w:p w:rsidR="00260F01" w:rsidRPr="00260F01" w:rsidRDefault="00260F01" w:rsidP="00260F01">
      <w:pPr>
        <w:pStyle w:val="my"/>
        <w:ind w:left="840" w:firstLineChars="0" w:firstLine="0"/>
        <w:rPr>
          <w:rFonts w:hint="eastAsia"/>
          <w:b/>
          <w:lang w:val="x-none"/>
        </w:rPr>
      </w:pPr>
      <w:r>
        <w:rPr>
          <w:rFonts w:hint="eastAsia"/>
          <w:lang w:val="x-none"/>
        </w:rPr>
        <w:t>今天的肯尼亚，虽然主体的黑人，不是我们祖先那种，但显然，他们还是继承了一些。他们体形，不是特别大，而且，肯尼亚人，非常勤奋。在非洲，是个异类。而且肯尼亚，有相对稳定的国家和强大的军队。虽然是个小国，但依然在非洲，算是一个正常国家。例如，曾经刚果很富，是因为卖矿，但今天的肯尼亚，是实打实的。有些白左，总是把肯尼亚的论文写手，每年输出多少论文，来作为黑人聪明的证据，这是极为可笑的</w:t>
      </w:r>
      <w:r>
        <w:rPr>
          <w:rStyle w:val="ac"/>
          <w:lang w:val="x-none"/>
        </w:rPr>
        <w:footnoteReference w:id="9"/>
      </w:r>
      <w:r>
        <w:rPr>
          <w:rFonts w:hint="eastAsia"/>
          <w:lang w:val="x-none"/>
        </w:rPr>
        <w:t>。他们不承认黑人之间的差异。更不清楚，当今这个地球，有60多种智人，只有一种离开了非洲，其它的都在非洲。他们之前有1000多种，是怎么变成这60</w:t>
      </w:r>
      <w:r w:rsidR="009B4D0E">
        <w:rPr>
          <w:rFonts w:hint="eastAsia"/>
          <w:lang w:val="x-none"/>
        </w:rPr>
        <w:t>种的？是协商好</w:t>
      </w:r>
      <w:r>
        <w:rPr>
          <w:rFonts w:hint="eastAsia"/>
          <w:lang w:val="x-none"/>
        </w:rPr>
        <w:t>，哪个种族集体跳海吗？</w:t>
      </w:r>
      <w:r w:rsidR="009B4D0E">
        <w:rPr>
          <w:rFonts w:hint="eastAsia"/>
          <w:lang w:val="x-none"/>
        </w:rPr>
        <w:t>有的人认为，聪明的就能在竞争中胜出，这也根本就不现实。西班牙一直有了火枪，才打败了伊斯兰人，复国。科技一定要发展到一个层次，才能变得有力。在此之前，很可能是被看来愚蠢，但勇武和野蛮的所灭绝。</w:t>
      </w:r>
    </w:p>
    <w:p w:rsidR="00260F01" w:rsidRPr="007C4613" w:rsidRDefault="00260F01" w:rsidP="007C4613">
      <w:pPr>
        <w:pStyle w:val="my"/>
        <w:numPr>
          <w:ilvl w:val="0"/>
          <w:numId w:val="24"/>
        </w:numPr>
        <w:ind w:firstLineChars="0"/>
        <w:rPr>
          <w:rFonts w:hint="eastAsia"/>
          <w:lang w:val="x-none"/>
        </w:rPr>
      </w:pPr>
    </w:p>
    <w:p w:rsidR="00661A4B" w:rsidRDefault="00661A4B" w:rsidP="00661A4B">
      <w:pPr>
        <w:pStyle w:val="2"/>
      </w:pPr>
      <w:r>
        <w:rPr>
          <w:rFonts w:hint="eastAsia"/>
        </w:rPr>
        <w:t>简言</w:t>
      </w:r>
    </w:p>
    <w:p w:rsidR="00661A4B" w:rsidRDefault="00D81C74" w:rsidP="00661A4B">
      <w:pPr>
        <w:pStyle w:val="my"/>
        <w:ind w:firstLine="480"/>
        <w:rPr>
          <w:lang w:val="x-none"/>
        </w:rPr>
      </w:pPr>
      <w:r>
        <w:rPr>
          <w:rFonts w:hint="eastAsia"/>
          <w:lang w:val="x-none"/>
        </w:rPr>
        <w:t>如果我们排除掉中国，根据对钱的依赖承度，每个国家，也只能选出一个代表种族，现在我们假定这个世界还是布匿战争的延续，那么谁是爱钱的迦太基，谁是爱政义或权力的罗马？</w:t>
      </w:r>
    </w:p>
    <w:p w:rsidR="00D81C74" w:rsidRDefault="00D81C74" w:rsidP="00661A4B">
      <w:pPr>
        <w:pStyle w:val="my"/>
        <w:ind w:firstLine="480"/>
        <w:rPr>
          <w:lang w:val="x-none"/>
        </w:rPr>
      </w:pPr>
      <w:r>
        <w:rPr>
          <w:rFonts w:hint="eastAsia"/>
          <w:lang w:val="x-none"/>
        </w:rPr>
        <w:t>现在美国的情况，可以算是倒向了迦太基。俄国，则是罗马一方。事实上，俄罗斯也一直以东罗马继承人自居。</w:t>
      </w:r>
    </w:p>
    <w:p w:rsidR="00D81C74" w:rsidRDefault="00D81C74" w:rsidP="00661A4B">
      <w:pPr>
        <w:pStyle w:val="my"/>
        <w:ind w:firstLine="480"/>
        <w:rPr>
          <w:lang w:val="x-none"/>
        </w:rPr>
      </w:pPr>
      <w:r>
        <w:rPr>
          <w:rFonts w:hint="eastAsia"/>
          <w:lang w:val="x-none"/>
        </w:rPr>
        <w:t>我们看到在乌克拉战场，西方的所有的手段，对于俄国都是无效的。俄国的战法简单有效：饱和攻击，炸平一切，抓到的人，女人儿童的送到远东去，男人抓来当作壮士，</w:t>
      </w:r>
      <w:r w:rsidR="00356700">
        <w:rPr>
          <w:rFonts w:hint="eastAsia"/>
          <w:lang w:val="x-none"/>
        </w:rPr>
        <w:t>作为兵员，补弃到前线。步步为营。缓步推进。</w:t>
      </w:r>
    </w:p>
    <w:p w:rsidR="00356700" w:rsidRDefault="00356700" w:rsidP="00661A4B">
      <w:pPr>
        <w:pStyle w:val="my"/>
        <w:ind w:firstLine="480"/>
        <w:rPr>
          <w:lang w:val="x-none"/>
        </w:rPr>
      </w:pPr>
      <w:r>
        <w:rPr>
          <w:rFonts w:hint="eastAsia"/>
          <w:lang w:val="x-none"/>
        </w:rPr>
        <w:t>我们看到，以美国为首的西方，没有一丁点办法。</w:t>
      </w:r>
    </w:p>
    <w:p w:rsidR="00356700" w:rsidRDefault="00356700" w:rsidP="00661A4B">
      <w:pPr>
        <w:pStyle w:val="my"/>
        <w:ind w:firstLine="480"/>
        <w:rPr>
          <w:lang w:val="x-none"/>
        </w:rPr>
      </w:pPr>
      <w:r>
        <w:rPr>
          <w:rFonts w:hint="eastAsia"/>
          <w:lang w:val="x-none"/>
        </w:rPr>
        <w:t>似乎还是与当年的布匿战争一样，那些所谓的爱金钱，爱自由的，还是不堪一击。所以，我们知道，未来的世界，俄国依然强大，吞并完乌克兰，下一步可能是罗马尼亚，保加利亚。然后是波罗的海三国，然后是波兰。我们看到，民主党的美国，一直是大开绿灯，与罗斯福一样。</w:t>
      </w:r>
    </w:p>
    <w:p w:rsidR="005A27FA" w:rsidRDefault="005A27FA" w:rsidP="00661A4B">
      <w:pPr>
        <w:pStyle w:val="my"/>
        <w:ind w:firstLine="480"/>
        <w:rPr>
          <w:lang w:val="x-none"/>
        </w:rPr>
      </w:pPr>
      <w:r>
        <w:rPr>
          <w:rFonts w:hint="eastAsia"/>
          <w:lang w:val="x-none"/>
        </w:rPr>
        <w:t>那么对于中国有什么现实意义呢？</w:t>
      </w:r>
    </w:p>
    <w:p w:rsidR="005A27FA" w:rsidRDefault="005A27FA" w:rsidP="005A27FA">
      <w:pPr>
        <w:pStyle w:val="my"/>
        <w:numPr>
          <w:ilvl w:val="0"/>
          <w:numId w:val="23"/>
        </w:numPr>
        <w:ind w:firstLineChars="0"/>
        <w:rPr>
          <w:lang w:val="x-none"/>
        </w:rPr>
      </w:pPr>
      <w:r>
        <w:rPr>
          <w:rFonts w:hint="eastAsia"/>
          <w:lang w:val="x-none"/>
        </w:rPr>
        <w:t>我们应当看到美国已不是那个美国。 它正在偏离共和，走向僭主或寡头制。它正在不断地想尽办法消灭</w:t>
      </w:r>
      <w:r w:rsidR="006041AA">
        <w:rPr>
          <w:rFonts w:hint="eastAsia"/>
          <w:lang w:val="x-none"/>
        </w:rPr>
        <w:t>欧罗巴人的后裔。一个国家的形态，与素质最差的种族的偏好，有极大的关系。当美国的工会，破坏掉美国的工厂，黑人占据一个个社区之后，美国走向拉美化的普遍民主制，将是一个必然。</w:t>
      </w:r>
      <w:r w:rsidR="00AF5C9F">
        <w:rPr>
          <w:rFonts w:hint="eastAsia"/>
          <w:lang w:val="x-none"/>
        </w:rPr>
        <w:t>美国人，早已忘了国父为什么将宪法写成这个样子。</w:t>
      </w:r>
    </w:p>
    <w:p w:rsidR="005A27FA" w:rsidRDefault="00AF5C9F" w:rsidP="005A27FA">
      <w:pPr>
        <w:pStyle w:val="my"/>
        <w:numPr>
          <w:ilvl w:val="0"/>
          <w:numId w:val="23"/>
        </w:numPr>
        <w:ind w:firstLineChars="0"/>
        <w:rPr>
          <w:lang w:val="x-none" w:eastAsia="x-none"/>
        </w:rPr>
      </w:pPr>
      <w:r>
        <w:rPr>
          <w:rFonts w:hint="eastAsia"/>
          <w:lang w:val="x-none"/>
        </w:rPr>
        <w:t>崩溃的美国的前提下，中国必须重新审视周边的情况。俄国仍然是第一个敌人，占领东北，与中国目前许多公知替俄国解释为什么要占领乌克兰一样，有充分的理由。而中国的武力，远不如俄国。</w:t>
      </w:r>
    </w:p>
    <w:p w:rsidR="00AF5C9F" w:rsidRDefault="00AF5C9F" w:rsidP="00AF5C9F">
      <w:pPr>
        <w:pStyle w:val="my"/>
        <w:ind w:left="1200" w:firstLineChars="0" w:firstLine="0"/>
        <w:rPr>
          <w:lang w:val="x-none"/>
        </w:rPr>
      </w:pPr>
      <w:r>
        <w:rPr>
          <w:rFonts w:hint="eastAsia"/>
          <w:lang w:val="x-none"/>
        </w:rPr>
        <w:t>乌克兰战争告诉我们一个现实是：强国之间的战争，意志是最重要的要素。中国的民众，能有多么强烈的保家卫国的欲望？更不要说，多年来，一直强调内核化的思维，</w:t>
      </w:r>
      <w:r w:rsidR="005E4FA1">
        <w:rPr>
          <w:rFonts w:hint="eastAsia"/>
          <w:lang w:val="x-none"/>
        </w:rPr>
        <w:t>充斥了新闻界。东北被三面包围，丢失几是必然。特别是中国每300年一轮，这个情况的所有的条件，在今天依然存在。例如，官民比，从建国后稳步上升，不论是文革，还是改开过程中。而官民比，正是300年一轮的最重要指标。</w:t>
      </w:r>
    </w:p>
    <w:p w:rsidR="005E4FA1" w:rsidRDefault="005E4FA1" w:rsidP="00AF5C9F">
      <w:pPr>
        <w:pStyle w:val="my"/>
        <w:ind w:left="1200" w:firstLineChars="0" w:firstLine="0"/>
        <w:rPr>
          <w:lang w:val="x-none"/>
        </w:rPr>
      </w:pPr>
      <w:r>
        <w:rPr>
          <w:rFonts w:hint="eastAsia"/>
          <w:lang w:val="x-none"/>
        </w:rPr>
        <w:t>我们如果不能改变这一切，就必须预见到交来失去东北，西北，西藏之后，中国的情形是什么样子。</w:t>
      </w:r>
    </w:p>
    <w:p w:rsidR="005E4FA1" w:rsidRDefault="005E4FA1" w:rsidP="00AF5C9F">
      <w:pPr>
        <w:pStyle w:val="my"/>
        <w:ind w:left="1200" w:firstLineChars="0" w:firstLine="0"/>
        <w:rPr>
          <w:lang w:val="x-none"/>
        </w:rPr>
      </w:pPr>
      <w:r>
        <w:rPr>
          <w:rFonts w:hint="eastAsia"/>
          <w:lang w:val="x-none"/>
        </w:rPr>
        <w:t>否则，就需要重新规划，什么样的民众，能够守土。</w:t>
      </w:r>
    </w:p>
    <w:p w:rsidR="005E4FA1" w:rsidRDefault="005E4FA1" w:rsidP="005E4FA1">
      <w:pPr>
        <w:pStyle w:val="my"/>
        <w:numPr>
          <w:ilvl w:val="0"/>
          <w:numId w:val="23"/>
        </w:numPr>
        <w:ind w:firstLineChars="0"/>
        <w:rPr>
          <w:lang w:val="x-none" w:eastAsia="x-none"/>
        </w:rPr>
      </w:pPr>
      <w:r>
        <w:rPr>
          <w:rFonts w:hint="eastAsia"/>
          <w:lang w:val="x-none"/>
        </w:rPr>
        <w:t>关于粮食也是一个重要的问题。</w:t>
      </w:r>
    </w:p>
    <w:p w:rsidR="005E4FA1" w:rsidRDefault="005E4FA1" w:rsidP="005E4FA1">
      <w:pPr>
        <w:pStyle w:val="my"/>
        <w:ind w:left="1200" w:firstLineChars="0" w:firstLine="0"/>
        <w:rPr>
          <w:rFonts w:hint="eastAsia"/>
          <w:lang w:val="x-none" w:eastAsia="x-none"/>
        </w:rPr>
      </w:pPr>
      <w:r>
        <w:rPr>
          <w:rFonts w:hint="eastAsia"/>
          <w:lang w:val="x-none"/>
        </w:rPr>
        <w:t>如果失去东北，在战争时期，粮食是否不会出问题？</w:t>
      </w:r>
    </w:p>
    <w:p w:rsidR="00AF5C9F" w:rsidRPr="00661A4B" w:rsidRDefault="005E4FA1" w:rsidP="005A27FA">
      <w:pPr>
        <w:pStyle w:val="my"/>
        <w:numPr>
          <w:ilvl w:val="0"/>
          <w:numId w:val="23"/>
        </w:numPr>
        <w:ind w:firstLineChars="0"/>
        <w:rPr>
          <w:rFonts w:hint="eastAsia"/>
          <w:lang w:val="x-none" w:eastAsia="x-none"/>
        </w:rPr>
      </w:pPr>
      <w:r>
        <w:rPr>
          <w:rFonts w:hint="eastAsia"/>
          <w:lang w:val="x-none"/>
        </w:rPr>
        <w:t>日本的态度，极为重要。面对俄国，中国几乎没有胜算：我们即没有勇气和决心，也没有相应的组织和武器装备。如果日本站在中国一方，那么还是有可能</w:t>
      </w:r>
      <w:r w:rsidR="000C45DC">
        <w:rPr>
          <w:rFonts w:hint="eastAsia"/>
          <w:lang w:val="x-none"/>
        </w:rPr>
        <w:t>逃过一劫。但如果相反，则后果是可怕的。</w:t>
      </w:r>
    </w:p>
    <w:p w:rsidR="00344A3C" w:rsidRDefault="00A21A2D" w:rsidP="009A66E8">
      <w:pPr>
        <w:pStyle w:val="ae"/>
        <w:numPr>
          <w:ilvl w:val="0"/>
          <w:numId w:val="16"/>
        </w:numPr>
        <w:rPr>
          <w:rFonts w:hint="eastAsia"/>
        </w:rPr>
      </w:pPr>
      <w:r>
        <w:rPr>
          <w:rFonts w:hint="eastAsia"/>
        </w:rPr>
        <w:t>究竟我们在困惑什么</w:t>
      </w:r>
      <w:r w:rsidR="00870686">
        <w:rPr>
          <w:rFonts w:hint="eastAsia"/>
        </w:rPr>
        <w:t>？</w:t>
      </w:r>
    </w:p>
    <w:p w:rsidR="00A21A2D" w:rsidRDefault="00FB6263" w:rsidP="00344A3C">
      <w:pPr>
        <w:pStyle w:val="af"/>
        <w:rPr>
          <w:rFonts w:hint="eastAsia"/>
        </w:rPr>
      </w:pPr>
      <w:r>
        <w:rPr>
          <w:rFonts w:hint="eastAsia"/>
        </w:rPr>
        <w:t>——如何简化我们的外在世界</w:t>
      </w:r>
    </w:p>
    <w:tbl>
      <w:tblPr>
        <w:tblW w:w="85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FB6263" w:rsidTr="0047687B">
        <w:tc>
          <w:tcPr>
            <w:tcW w:w="8522" w:type="dxa"/>
          </w:tcPr>
          <w:p w:rsidR="00FB6263" w:rsidRDefault="00FB6263" w:rsidP="0047687B">
            <w:pPr>
              <w:ind w:left="34" w:hangingChars="16" w:hanging="34"/>
              <w:rPr>
                <w:rFonts w:hint="eastAsia"/>
              </w:rPr>
            </w:pPr>
            <w:r>
              <w:rPr>
                <w:rFonts w:hint="eastAsia"/>
              </w:rPr>
              <w:t>以果推因，远比以因为果，更能简化我们的世界</w:t>
            </w:r>
          </w:p>
          <w:p w:rsidR="00FB6263" w:rsidRDefault="00FB6263" w:rsidP="0047687B">
            <w:pPr>
              <w:ind w:left="34" w:hangingChars="16" w:hanging="34"/>
              <w:rPr>
                <w:rFonts w:hint="eastAsia"/>
              </w:rPr>
            </w:pPr>
            <w:r>
              <w:rPr>
                <w:rFonts w:hint="eastAsia"/>
              </w:rPr>
              <w:t>系统工程师，需要掌握化繁为简的能力，未你你的决断力，来自于能否在最短的时间之内，洞穿现实。</w:t>
            </w:r>
          </w:p>
          <w:p w:rsidR="00FE6F8E" w:rsidRDefault="00FE6F8E" w:rsidP="0047687B">
            <w:pPr>
              <w:ind w:left="34" w:hangingChars="16" w:hanging="34"/>
              <w:rPr>
                <w:rFonts w:hint="eastAsia"/>
              </w:rPr>
            </w:pPr>
            <w:r>
              <w:rPr>
                <w:rFonts w:hint="eastAsia"/>
              </w:rPr>
              <w:t>（价格链条的以果推因，对世俗的世界，总是能起到简化的效果）</w:t>
            </w:r>
          </w:p>
        </w:tc>
      </w:tr>
    </w:tbl>
    <w:p w:rsidR="00FB6263" w:rsidRPr="00FB6263" w:rsidRDefault="00FB6263" w:rsidP="00FB6263">
      <w:pPr>
        <w:rPr>
          <w:rFonts w:hint="eastAsia"/>
        </w:rPr>
      </w:pPr>
    </w:p>
    <w:p w:rsidR="006B7EDB" w:rsidRDefault="006B7EDB" w:rsidP="00536DD4">
      <w:pPr>
        <w:pStyle w:val="a0"/>
        <w:ind w:firstLine="420"/>
        <w:rPr>
          <w:rFonts w:hint="eastAsia"/>
        </w:rPr>
      </w:pPr>
      <w:r>
        <w:rPr>
          <w:rFonts w:hint="eastAsia"/>
        </w:rPr>
        <w:t>虽然，总有人说，当前的形势是一片大好，不是小好，是大好。但每个人心中，似乎都有一丝不安。我们的不安到底是什么？</w:t>
      </w:r>
    </w:p>
    <w:p w:rsidR="006B7EDB" w:rsidRDefault="006B7EDB" w:rsidP="00536DD4">
      <w:pPr>
        <w:pStyle w:val="a0"/>
        <w:ind w:firstLine="420"/>
        <w:rPr>
          <w:rFonts w:hint="eastAsia"/>
        </w:rPr>
      </w:pPr>
      <w:r>
        <w:rPr>
          <w:rFonts w:hint="eastAsia"/>
        </w:rPr>
        <w:t>我想，当一个生活在一维空间的生物，知道有三维的生物正在观察着他，他一定会有一种特别的不安：是什么在</w:t>
      </w:r>
      <w:r>
        <w:rPr>
          <w:rFonts w:hint="eastAsia"/>
        </w:rPr>
        <w:t>watching me</w:t>
      </w:r>
      <w:r>
        <w:rPr>
          <w:rFonts w:hint="eastAsia"/>
        </w:rPr>
        <w:t>？为什么我却看不到他？我们每个中国人，是不是像当前苏联发射了人道卫星之后的美国人那样，总觉得有人在盯着我们的后脑勺？</w:t>
      </w:r>
    </w:p>
    <w:p w:rsidR="00536DD4" w:rsidRDefault="00536DD4" w:rsidP="00536DD4">
      <w:pPr>
        <w:pStyle w:val="a0"/>
        <w:ind w:firstLine="420"/>
        <w:rPr>
          <w:rFonts w:hint="eastAsia"/>
        </w:rPr>
      </w:pPr>
      <w:r>
        <w:rPr>
          <w:rFonts w:hint="eastAsia"/>
        </w:rPr>
        <w:t>我们可以看看一些自己在咬自己尾巴的所谓的“成熟的人”：</w:t>
      </w:r>
    </w:p>
    <w:p w:rsidR="00536DD4" w:rsidRDefault="00536DD4" w:rsidP="00536DD4">
      <w:pPr>
        <w:pStyle w:val="a0"/>
        <w:ind w:firstLine="420"/>
        <w:rPr>
          <w:rFonts w:hint="eastAsia"/>
        </w:rPr>
      </w:pPr>
      <w:r>
        <w:rPr>
          <w:rFonts w:hint="eastAsia"/>
        </w:rPr>
        <w:t>这几天，我看到不少网上的“抱怨一切派”，他们主要的抱怨内容却很有限，似如，汽油太贵了，抱怨这个市场不自由。但是，当你提醒他，你要不就不要开车了，或者，经济不能带来自由，这样的话时，他们就暴怒了。因为他们认为他们的智商被侮辱了——显然，他们把所谓的成熟与智商搞混了。而他们的自认自己成熟了的原因是，终于爱钱了！</w:t>
      </w:r>
    </w:p>
    <w:p w:rsidR="006A3BE2" w:rsidRPr="006B7EDB" w:rsidRDefault="006A3BE2" w:rsidP="00536DD4">
      <w:pPr>
        <w:pStyle w:val="a0"/>
        <w:ind w:firstLine="420"/>
        <w:rPr>
          <w:rFonts w:hint="eastAsia"/>
        </w:rPr>
      </w:pPr>
      <w:r>
        <w:rPr>
          <w:rFonts w:hint="eastAsia"/>
        </w:rPr>
        <w:t>你能劝这些一维的人，从他的自恰中，改出吗？你能让他们相信，人生，本来可以有许多可以喜欢的事的！他能信吗？你要拯救他们，他们一定人笑你是个阿义</w:t>
      </w:r>
      <w:r>
        <w:rPr>
          <w:rStyle w:val="ac"/>
        </w:rPr>
        <w:footnoteReference w:id="10"/>
      </w:r>
      <w:r>
        <w:rPr>
          <w:rFonts w:hint="eastAsia"/>
        </w:rPr>
        <w:t>。</w:t>
      </w:r>
    </w:p>
    <w:p w:rsidR="00D15A44" w:rsidRDefault="00D15A44" w:rsidP="00D15A44">
      <w:pPr>
        <w:pStyle w:val="a0"/>
        <w:ind w:firstLine="420"/>
        <w:rPr>
          <w:rFonts w:hint="eastAsia"/>
        </w:rPr>
      </w:pPr>
    </w:p>
    <w:p w:rsidR="00D15A44" w:rsidRDefault="00D15A44" w:rsidP="00D15A44">
      <w:pPr>
        <w:pStyle w:val="a0"/>
        <w:ind w:firstLine="420"/>
        <w:rPr>
          <w:rFonts w:hint="eastAsia"/>
        </w:rPr>
      </w:pPr>
      <w:r>
        <w:rPr>
          <w:rFonts w:hint="eastAsia"/>
        </w:rPr>
        <w:t>人的一生到底活着为了什么，亚里士多德说，我们是为了活得明白。</w:t>
      </w:r>
    </w:p>
    <w:p w:rsidR="00D15A44" w:rsidRDefault="00D15A44" w:rsidP="00D15A44">
      <w:pPr>
        <w:pStyle w:val="a0"/>
        <w:ind w:firstLine="420"/>
        <w:rPr>
          <w:rFonts w:hint="eastAsia"/>
        </w:rPr>
      </w:pPr>
      <w:r>
        <w:rPr>
          <w:rFonts w:hint="eastAsia"/>
        </w:rPr>
        <w:t>可是，另有一些人，说难得糊涂。</w:t>
      </w:r>
    </w:p>
    <w:p w:rsidR="00D15A44" w:rsidRDefault="00D15A44" w:rsidP="00D15A44">
      <w:pPr>
        <w:pStyle w:val="a0"/>
        <w:ind w:firstLine="420"/>
        <w:rPr>
          <w:rFonts w:hint="eastAsia"/>
        </w:rPr>
      </w:pPr>
      <w:r>
        <w:rPr>
          <w:rFonts w:hint="eastAsia"/>
        </w:rPr>
        <w:t>郑板桥可是做过省部级高官的人，退休之后，他这么说，给人的感觉显然是一种炫耀：你看，我活得太明白了，人这一辈的经历，我算是都经历了。</w:t>
      </w:r>
    </w:p>
    <w:p w:rsidR="00D15A44" w:rsidRDefault="00D15A44" w:rsidP="00D15A44">
      <w:pPr>
        <w:pStyle w:val="a0"/>
        <w:ind w:firstLine="420"/>
        <w:rPr>
          <w:rFonts w:hint="eastAsia"/>
        </w:rPr>
      </w:pPr>
      <w:r>
        <w:rPr>
          <w:rFonts w:hint="eastAsia"/>
        </w:rPr>
        <w:t>有时候，想装下糊涂，太难了！</w:t>
      </w:r>
    </w:p>
    <w:p w:rsidR="00D15A44" w:rsidRDefault="00D15A44" w:rsidP="00D15A44">
      <w:pPr>
        <w:pStyle w:val="a0"/>
        <w:ind w:firstLine="420"/>
        <w:rPr>
          <w:rFonts w:hint="eastAsia"/>
        </w:rPr>
      </w:pPr>
      <w:r>
        <w:rPr>
          <w:rFonts w:hint="eastAsia"/>
        </w:rPr>
        <w:t>这是典型的凡尔赛。</w:t>
      </w:r>
    </w:p>
    <w:p w:rsidR="00D15A44" w:rsidRDefault="00D15A44" w:rsidP="00D15A44">
      <w:pPr>
        <w:pStyle w:val="a0"/>
        <w:ind w:firstLine="420"/>
        <w:rPr>
          <w:rFonts w:hint="eastAsia"/>
        </w:rPr>
      </w:pPr>
      <w:r>
        <w:rPr>
          <w:rFonts w:hint="eastAsia"/>
        </w:rPr>
        <w:t>但许多人，把它曲解了。</w:t>
      </w:r>
    </w:p>
    <w:p w:rsidR="00264990" w:rsidRDefault="00D15A44" w:rsidP="00D15A44">
      <w:pPr>
        <w:pStyle w:val="a0"/>
        <w:ind w:firstLine="420"/>
        <w:rPr>
          <w:rFonts w:hint="eastAsia"/>
        </w:rPr>
      </w:pPr>
      <w:r>
        <w:rPr>
          <w:rFonts w:hint="eastAsia"/>
        </w:rPr>
        <w:t>的确生活中，我们糊涂一些，多数时候是好的，但人生如果这样，这宝贵的人生，意义何在呢？</w:t>
      </w:r>
    </w:p>
    <w:p w:rsidR="00264990" w:rsidRDefault="00264990" w:rsidP="0088271E">
      <w:pPr>
        <w:pStyle w:val="1"/>
        <w:numPr>
          <w:ilvl w:val="0"/>
          <w:numId w:val="19"/>
        </w:numPr>
      </w:pPr>
      <w:r>
        <w:rPr>
          <w:rFonts w:hint="eastAsia"/>
        </w:rPr>
        <w:t>从经济说开去</w:t>
      </w:r>
    </w:p>
    <w:p w:rsidR="00EB5B15" w:rsidRPr="00EB5B15" w:rsidRDefault="00EB5B15" w:rsidP="00EB5B15">
      <w:pPr>
        <w:pStyle w:val="a0"/>
        <w:ind w:firstLine="420"/>
      </w:pPr>
      <w:r w:rsidRPr="00EB5B15">
        <w:rPr>
          <w:rFonts w:hint="eastAsia"/>
        </w:rPr>
        <w:t>《国富论》认为有自由的个体，才有市场经</w:t>
      </w:r>
      <w:r w:rsidR="0042756C">
        <w:rPr>
          <w:rFonts w:hint="eastAsia"/>
        </w:rPr>
        <w:t>济；《资本论》却告诉我们：只有经济才是真，政治只是经济关系的一个</w:t>
      </w:r>
      <w:r w:rsidRPr="00EB5B15">
        <w:rPr>
          <w:rFonts w:hint="eastAsia"/>
        </w:rPr>
        <w:t>外在副产品。</w:t>
      </w:r>
    </w:p>
    <w:p w:rsidR="00A21A2D" w:rsidRDefault="00EB5B15" w:rsidP="00EB5B15">
      <w:pPr>
        <w:pStyle w:val="a0"/>
        <w:ind w:firstLine="420"/>
      </w:pPr>
      <w:r w:rsidRPr="00EB5B15">
        <w:rPr>
          <w:rFonts w:hint="eastAsia"/>
        </w:rPr>
        <w:t>到底谁说的对？与</w:t>
      </w:r>
      <w:r w:rsidR="00A21A2D">
        <w:rPr>
          <w:rFonts w:hint="eastAsia"/>
        </w:rPr>
        <w:t>柏拉图</w:t>
      </w:r>
      <w:r>
        <w:rPr>
          <w:rFonts w:hint="eastAsia"/>
        </w:rPr>
        <w:t>的学说有什么关系</w:t>
      </w:r>
      <w:r w:rsidR="00A21A2D">
        <w:rPr>
          <w:rFonts w:hint="eastAsia"/>
        </w:rPr>
        <w:t>？</w:t>
      </w:r>
    </w:p>
    <w:p w:rsidR="00EB5B15" w:rsidRDefault="00EB5B15" w:rsidP="00EB5B15">
      <w:pPr>
        <w:pStyle w:val="a0"/>
        <w:ind w:firstLine="420"/>
      </w:pPr>
    </w:p>
    <w:p w:rsidR="00AA40BC" w:rsidRDefault="0042756C" w:rsidP="00AA40BC">
      <w:pPr>
        <w:pStyle w:val="a0"/>
        <w:ind w:firstLine="420"/>
        <w:rPr>
          <w:rFonts w:hint="eastAsia"/>
        </w:rPr>
      </w:pPr>
      <w:r>
        <w:rPr>
          <w:rFonts w:hint="eastAsia"/>
        </w:rPr>
        <w:t>系统理论可以认为是一种</w:t>
      </w:r>
      <w:r w:rsidR="00AA40BC">
        <w:rPr>
          <w:rFonts w:hint="eastAsia"/>
        </w:rPr>
        <w:t>多维理论。</w:t>
      </w:r>
    </w:p>
    <w:p w:rsidR="00AA40BC" w:rsidRDefault="00AA40BC" w:rsidP="00AA40BC">
      <w:pPr>
        <w:pStyle w:val="a0"/>
        <w:ind w:firstLine="420"/>
        <w:rPr>
          <w:rFonts w:hint="eastAsia"/>
        </w:rPr>
      </w:pPr>
      <w:r>
        <w:rPr>
          <w:rFonts w:hint="eastAsia"/>
        </w:rPr>
        <w:t>一维的生物，很难理解三维空间的事物。更不要说，三维空间的事物不仅是动态的，更可能是</w:t>
      </w:r>
      <w:r>
        <w:rPr>
          <w:rFonts w:hint="eastAsia"/>
        </w:rPr>
        <w:t>7</w:t>
      </w:r>
      <w:r>
        <w:rPr>
          <w:rFonts w:hint="eastAsia"/>
        </w:rPr>
        <w:t>维空间的简化。</w:t>
      </w:r>
    </w:p>
    <w:p w:rsidR="00AA40BC" w:rsidRDefault="00AA40BC" w:rsidP="00AA40BC">
      <w:pPr>
        <w:pStyle w:val="a0"/>
        <w:ind w:firstLine="420"/>
        <w:rPr>
          <w:rFonts w:hint="eastAsia"/>
        </w:rPr>
      </w:pPr>
      <w:r>
        <w:rPr>
          <w:rFonts w:hint="eastAsia"/>
        </w:rPr>
        <w:t>马克思认为，这个世界是一维的，一切都是钱的各种表现。</w:t>
      </w:r>
    </w:p>
    <w:p w:rsidR="00AA40BC" w:rsidRDefault="00AA40BC" w:rsidP="00AA40BC">
      <w:pPr>
        <w:pStyle w:val="a0"/>
        <w:ind w:firstLine="420"/>
        <w:rPr>
          <w:rFonts w:hint="eastAsia"/>
        </w:rPr>
      </w:pPr>
      <w:r>
        <w:rPr>
          <w:rFonts w:hint="eastAsia"/>
        </w:rPr>
        <w:t>显然，斯密不这么认为，他认为，先有自由，才有经济。</w:t>
      </w:r>
    </w:p>
    <w:tbl>
      <w:tblPr>
        <w:tblpPr w:leftFromText="180" w:rightFromText="180" w:vertAnchor="text" w:horzAnchor="margin" w:tblpXSpec="center" w:tblpY="-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8"/>
      </w:tblGrid>
      <w:tr w:rsidR="00B2668C" w:rsidRPr="00B2668C" w:rsidTr="00B2668C">
        <w:tc>
          <w:tcPr>
            <w:tcW w:w="7988" w:type="dxa"/>
          </w:tcPr>
          <w:p w:rsidR="00B2668C" w:rsidRPr="00983651" w:rsidRDefault="00B2668C" w:rsidP="004E44D6">
            <w:pPr>
              <w:pStyle w:val="my0"/>
              <w:ind w:firstLine="420"/>
              <w:rPr>
                <w:rFonts w:hint="eastAsia"/>
                <w:i/>
              </w:rPr>
            </w:pPr>
            <w:r w:rsidRPr="00983651">
              <w:rPr>
                <w:rFonts w:hint="eastAsia"/>
                <w:i/>
              </w:rPr>
              <w:t>许多人，放弃自由去理解经济，理解自己的经济状况，最终是得到见人说人话，见鬼说鬼话，终生绕圈圈的一生。</w:t>
            </w:r>
          </w:p>
          <w:p w:rsidR="00B2668C" w:rsidRPr="00983651" w:rsidRDefault="00B2668C" w:rsidP="004E44D6">
            <w:pPr>
              <w:pStyle w:val="my0"/>
              <w:ind w:firstLine="420"/>
              <w:rPr>
                <w:i/>
              </w:rPr>
            </w:pPr>
            <w:r w:rsidRPr="00983651">
              <w:rPr>
                <w:rFonts w:hint="eastAsia"/>
                <w:i/>
              </w:rPr>
              <w:t>我常说一个笑话：比赛前，教练对足球球员说了一大堆，最后总结：我们要公平比赛，赢得冠军！突然有位球员站了出来：教练，请你说清楚一点，到底是要公平比赛，还是要赢得冠军。</w:t>
            </w:r>
          </w:p>
          <w:p w:rsidR="00B2668C" w:rsidRPr="00983651" w:rsidRDefault="00B2668C" w:rsidP="004E44D6">
            <w:pPr>
              <w:pStyle w:val="my0"/>
              <w:ind w:firstLine="420"/>
              <w:rPr>
                <w:rFonts w:hint="eastAsia"/>
                <w:i/>
              </w:rPr>
            </w:pPr>
            <w:r w:rsidRPr="00983651">
              <w:rPr>
                <w:rFonts w:hint="eastAsia"/>
                <w:i/>
              </w:rPr>
              <w:t>今年是</w:t>
            </w:r>
            <w:r w:rsidRPr="00983651">
              <w:rPr>
                <w:rFonts w:hint="eastAsia"/>
                <w:i/>
              </w:rPr>
              <w:t>2023</w:t>
            </w:r>
            <w:r w:rsidRPr="00983651">
              <w:rPr>
                <w:rFonts w:hint="eastAsia"/>
                <w:i/>
              </w:rPr>
              <w:t>年，疫情正在进行中。可是得到口号，同样是既要，又要。</w:t>
            </w:r>
          </w:p>
          <w:p w:rsidR="00B2668C" w:rsidRPr="0042756C" w:rsidRDefault="00B2668C" w:rsidP="004E44D6">
            <w:pPr>
              <w:pStyle w:val="my0"/>
              <w:ind w:firstLine="420"/>
              <w:rPr>
                <w:rFonts w:hint="eastAsia"/>
              </w:rPr>
            </w:pPr>
            <w:r w:rsidRPr="00983651">
              <w:rPr>
                <w:rFonts w:hint="eastAsia"/>
                <w:i/>
              </w:rPr>
              <w:t>一维的生物，最终的结果，一生都活在一个字中：贪</w:t>
            </w:r>
            <w:r w:rsidRPr="00983651">
              <w:rPr>
                <w:rStyle w:val="ac"/>
                <w:i/>
              </w:rPr>
              <w:footnoteReference w:id="11"/>
            </w:r>
            <w:r w:rsidRPr="00983651">
              <w:rPr>
                <w:rFonts w:hint="eastAsia"/>
                <w:i/>
              </w:rPr>
              <w:t>。</w:t>
            </w:r>
          </w:p>
        </w:tc>
      </w:tr>
    </w:tbl>
    <w:p w:rsidR="00B2668C" w:rsidRDefault="00B2668C" w:rsidP="00AA40BC">
      <w:pPr>
        <w:pStyle w:val="a0"/>
        <w:ind w:firstLine="420"/>
        <w:rPr>
          <w:rFonts w:hint="eastAsia"/>
        </w:rPr>
      </w:pPr>
    </w:p>
    <w:p w:rsidR="00AA40BC" w:rsidRDefault="00AA40BC" w:rsidP="00AA40BC">
      <w:pPr>
        <w:pStyle w:val="a0"/>
        <w:ind w:firstLine="420"/>
        <w:rPr>
          <w:rFonts w:hint="eastAsia"/>
        </w:rPr>
      </w:pPr>
      <w:r>
        <w:rPr>
          <w:rFonts w:hint="eastAsia"/>
        </w:rPr>
        <w:t>而柏拉图，认为，每个个体</w:t>
      </w:r>
      <w:r>
        <w:rPr>
          <w:rFonts w:hint="eastAsia"/>
        </w:rPr>
        <w:t>human</w:t>
      </w:r>
      <w:r>
        <w:rPr>
          <w:rFonts w:hint="eastAsia"/>
        </w:rPr>
        <w:t>是五个维度：爱智慧，爱荣誉，爱自由，爱权力，爱金钱。他的图景显然更大。</w:t>
      </w:r>
      <w:r w:rsidR="00B2668C">
        <w:rPr>
          <w:rFonts w:hint="eastAsia"/>
        </w:rPr>
        <w:t>马克思只承认一维，斯密认为至少有两维，而且这两维，不在一个层面。而柏拉图，认为我们个体的欲望，由五维</w:t>
      </w:r>
      <w:r w:rsidR="00B2668C">
        <w:rPr>
          <w:rStyle w:val="ac"/>
        </w:rPr>
        <w:footnoteReference w:id="12"/>
      </w:r>
      <w:r w:rsidR="00B2668C">
        <w:rPr>
          <w:rFonts w:hint="eastAsia"/>
        </w:rPr>
        <w:t>。</w:t>
      </w:r>
    </w:p>
    <w:p w:rsidR="00B2668C" w:rsidRPr="00983651" w:rsidRDefault="00983651" w:rsidP="00983651">
      <w:pPr>
        <w:pStyle w:val="a0"/>
        <w:ind w:firstLine="422"/>
        <w:rPr>
          <w:rFonts w:hint="eastAsia"/>
          <w:b/>
        </w:rPr>
      </w:pPr>
      <w:r w:rsidRPr="00983651">
        <w:rPr>
          <w:rFonts w:hint="eastAsia"/>
          <w:b/>
        </w:rPr>
        <w:t>那么，为什么我们不用看来更简单的一维论，反而要学更复杂</w:t>
      </w:r>
      <w:r w:rsidRPr="00983651">
        <w:rPr>
          <w:rFonts w:hint="eastAsia"/>
          <w:b/>
        </w:rPr>
        <w:t>5</w:t>
      </w:r>
      <w:r w:rsidRPr="00983651">
        <w:rPr>
          <w:rFonts w:hint="eastAsia"/>
          <w:b/>
        </w:rPr>
        <w:t>维论呢？</w:t>
      </w:r>
    </w:p>
    <w:p w:rsidR="00EB5B15" w:rsidRDefault="00D86440" w:rsidP="00983651">
      <w:pPr>
        <w:pStyle w:val="2"/>
        <w:rPr>
          <w:rFonts w:hint="eastAsia"/>
          <w:lang w:eastAsia="zh-CN"/>
        </w:rPr>
      </w:pPr>
      <w:r>
        <w:rPr>
          <w:rFonts w:hint="eastAsia"/>
          <w:lang w:eastAsia="zh-CN"/>
        </w:rPr>
        <w:t>五维与预测：</w:t>
      </w:r>
      <w:r w:rsidR="00983651">
        <w:rPr>
          <w:rFonts w:hint="eastAsia"/>
        </w:rPr>
        <w:t>为什么我们要从柏拉图的五维谈起</w:t>
      </w:r>
    </w:p>
    <w:p w:rsidR="00983651" w:rsidRPr="00983651" w:rsidRDefault="00983651" w:rsidP="00983651">
      <w:pPr>
        <w:pStyle w:val="a0"/>
        <w:ind w:firstLine="420"/>
        <w:rPr>
          <w:rFonts w:hint="eastAsia"/>
          <w:i/>
        </w:rPr>
      </w:pPr>
      <w:r w:rsidRPr="00983651">
        <w:rPr>
          <w:rFonts w:hint="eastAsia"/>
          <w:i/>
        </w:rPr>
        <w:t>为什么我们不用看来更简单的一维论，反而要学更复杂</w:t>
      </w:r>
      <w:r w:rsidRPr="00983651">
        <w:rPr>
          <w:rFonts w:hint="eastAsia"/>
          <w:i/>
        </w:rPr>
        <w:t>5</w:t>
      </w:r>
      <w:r w:rsidRPr="00983651">
        <w:rPr>
          <w:rFonts w:hint="eastAsia"/>
          <w:i/>
        </w:rPr>
        <w:t>维论呢？</w:t>
      </w:r>
    </w:p>
    <w:p w:rsidR="00983651" w:rsidRDefault="00975464" w:rsidP="00983651">
      <w:pPr>
        <w:pStyle w:val="a0"/>
        <w:ind w:firstLine="420"/>
        <w:rPr>
          <w:rFonts w:hint="eastAsia"/>
        </w:rPr>
      </w:pPr>
      <w:r>
        <w:rPr>
          <w:rFonts w:hint="eastAsia"/>
        </w:rPr>
        <w:t>我们能否类比一下——物理学在发现广义相对论的前后的情况。</w:t>
      </w:r>
    </w:p>
    <w:p w:rsidR="00975464" w:rsidRDefault="00975464" w:rsidP="00983651">
      <w:pPr>
        <w:pStyle w:val="a0"/>
        <w:ind w:firstLine="420"/>
        <w:rPr>
          <w:rFonts w:hint="eastAsia"/>
        </w:rPr>
      </w:pPr>
      <w:r>
        <w:rPr>
          <w:rFonts w:hint="eastAsia"/>
        </w:rPr>
        <w:t>在进入</w:t>
      </w:r>
      <w:r>
        <w:rPr>
          <w:rFonts w:hint="eastAsia"/>
        </w:rPr>
        <w:t>20</w:t>
      </w:r>
      <w:r>
        <w:rPr>
          <w:rFonts w:hint="eastAsia"/>
        </w:rPr>
        <w:t>世纪之前，有两块黑云，一个是后来诞生量子理论的黑体辐射，一个就是后来被广义相对论所解释的水星轨道进动的问题。</w:t>
      </w:r>
    </w:p>
    <w:p w:rsidR="00975464" w:rsidRDefault="00975464" w:rsidP="00983651">
      <w:pPr>
        <w:pStyle w:val="a0"/>
        <w:ind w:firstLine="420"/>
        <w:rPr>
          <w:rFonts w:hint="eastAsia"/>
        </w:rPr>
      </w:pPr>
      <w:r>
        <w:rPr>
          <w:rFonts w:hint="eastAsia"/>
        </w:rPr>
        <w:t>根据万有引力理论，很难解释水星的进动。</w:t>
      </w:r>
      <w:r w:rsidR="00E70692">
        <w:rPr>
          <w:rFonts w:hint="eastAsia"/>
        </w:rPr>
        <w:t>但是后来的广义相对论完美地解释了这一现象。而牛顿的万有引力，只是广义相对论的一个特例。</w:t>
      </w:r>
    </w:p>
    <w:p w:rsidR="00E70692" w:rsidRDefault="00E70692" w:rsidP="00983651">
      <w:pPr>
        <w:pStyle w:val="a0"/>
        <w:ind w:firstLine="420"/>
        <w:rPr>
          <w:rFonts w:hint="eastAsia"/>
        </w:rPr>
      </w:pPr>
    </w:p>
    <w:p w:rsidR="00E70692" w:rsidRDefault="00E70692" w:rsidP="00983651">
      <w:pPr>
        <w:pStyle w:val="a0"/>
        <w:ind w:firstLine="420"/>
        <w:rPr>
          <w:rFonts w:hint="eastAsia"/>
        </w:rPr>
      </w:pPr>
      <w:r>
        <w:rPr>
          <w:rFonts w:hint="eastAsia"/>
        </w:rPr>
        <w:t>所以，不论是经济学家</w:t>
      </w:r>
      <w:r>
        <w:rPr>
          <w:rStyle w:val="ac"/>
        </w:rPr>
        <w:footnoteReference w:id="13"/>
      </w:r>
      <w:r>
        <w:rPr>
          <w:rFonts w:hint="eastAsia"/>
        </w:rPr>
        <w:t>也好，还是我们程序员，还是企业管理者，甚至是普通人，我们有时，都希望能预测这个世界，至少能解释已发生的故事。可是，我们人类的世界，是开放系统的世界，如此的难以捉摸。我们需要更精确的科学方法。</w:t>
      </w:r>
    </w:p>
    <w:p w:rsidR="00E70692" w:rsidRDefault="00E70692" w:rsidP="00983651">
      <w:pPr>
        <w:pStyle w:val="a0"/>
        <w:ind w:firstLine="420"/>
        <w:rPr>
          <w:rFonts w:hint="eastAsia"/>
        </w:rPr>
      </w:pPr>
      <w:r>
        <w:rPr>
          <w:rFonts w:hint="eastAsia"/>
        </w:rPr>
        <w:t>显然《理想国》给我们指出了一种方法。它能够更好的理解所发生的，也能更好地预测要发生的。</w:t>
      </w:r>
    </w:p>
    <w:p w:rsidR="00E70692" w:rsidRDefault="00E70692" w:rsidP="00983651">
      <w:pPr>
        <w:pStyle w:val="a0"/>
        <w:ind w:firstLine="420"/>
        <w:rPr>
          <w:rFonts w:hint="eastAsia"/>
        </w:rPr>
      </w:pPr>
      <w:r>
        <w:rPr>
          <w:rFonts w:hint="eastAsia"/>
        </w:rPr>
        <w:t>所以，绘制过电路板的人都清楚，单面板才是最难绘制的：因为你可以选择的空间太有限了。相反，多维的世界观，让我们有能力，更加容易，清晰，简单地观察和预测这个世界</w:t>
      </w:r>
      <w:r>
        <w:rPr>
          <w:rStyle w:val="af1"/>
        </w:rPr>
        <w:endnoteReference w:id="1"/>
      </w:r>
      <w:r>
        <w:rPr>
          <w:rFonts w:hint="eastAsia"/>
        </w:rPr>
        <w:t>。</w:t>
      </w:r>
    </w:p>
    <w:p w:rsidR="00E70692" w:rsidRPr="00E70692" w:rsidRDefault="00E70692" w:rsidP="00983651">
      <w:pPr>
        <w:pStyle w:val="a0"/>
        <w:ind w:firstLine="420"/>
        <w:rPr>
          <w:rFonts w:hint="eastAsia"/>
        </w:rPr>
      </w:pPr>
      <w:r>
        <w:rPr>
          <w:rFonts w:hint="eastAsia"/>
        </w:rPr>
        <w:t>把个体看成是五维，更利于我们理解这个纷繁复杂的开放世界。</w:t>
      </w:r>
    </w:p>
    <w:p w:rsidR="00E70692" w:rsidRPr="00E70692" w:rsidRDefault="00E70692" w:rsidP="00983651">
      <w:pPr>
        <w:pStyle w:val="a0"/>
        <w:ind w:firstLine="420"/>
        <w:rPr>
          <w:rFonts w:hint="eastAsia"/>
        </w:rPr>
      </w:pPr>
    </w:p>
    <w:p w:rsidR="004B5A79" w:rsidRPr="004B5A79" w:rsidRDefault="004B5A79" w:rsidP="00A81A62">
      <w:pPr>
        <w:pStyle w:val="a0"/>
        <w:ind w:firstLine="420"/>
        <w:rPr>
          <w:rFonts w:hint="eastAsia"/>
        </w:rPr>
      </w:pPr>
    </w:p>
    <w:p w:rsidR="004842F9" w:rsidRDefault="00EF7C33" w:rsidP="00EF7C33">
      <w:pPr>
        <w:pStyle w:val="1"/>
        <w:rPr>
          <w:rFonts w:hint="eastAsia"/>
          <w:lang w:eastAsia="zh-CN"/>
        </w:rPr>
      </w:pPr>
      <w:r>
        <w:rPr>
          <w:rFonts w:hint="eastAsia"/>
          <w:lang w:eastAsia="zh-CN"/>
        </w:rPr>
        <w:t>经济领域的分析实例</w:t>
      </w:r>
    </w:p>
    <w:p w:rsidR="00283615" w:rsidRDefault="00283615" w:rsidP="00283615">
      <w:pPr>
        <w:pStyle w:val="2"/>
        <w:rPr>
          <w:rFonts w:hint="eastAsia"/>
        </w:rPr>
      </w:pPr>
      <w:r>
        <w:rPr>
          <w:rFonts w:hint="eastAsia"/>
        </w:rPr>
        <w:t>实例一：马克思为什么要写《资本论》</w:t>
      </w:r>
    </w:p>
    <w:p w:rsidR="00283615" w:rsidRPr="00283615" w:rsidRDefault="00283615" w:rsidP="00283615">
      <w:pPr>
        <w:rPr>
          <w:rFonts w:hint="eastAsia"/>
          <w:lang w:val="x-none"/>
        </w:rPr>
      </w:pPr>
      <w:r>
        <w:rPr>
          <w:rFonts w:hint="eastAsia"/>
          <w:lang w:val="x-none"/>
        </w:rPr>
        <w:t>这个例子，看似不相关，但实际上有一些关系。</w:t>
      </w:r>
    </w:p>
    <w:p w:rsidR="00EF7C33" w:rsidRPr="00EF7C33" w:rsidRDefault="00EF7C33" w:rsidP="00283615">
      <w:pPr>
        <w:pStyle w:val="3"/>
        <w:rPr>
          <w:rFonts w:hint="eastAsia"/>
        </w:rPr>
      </w:pPr>
      <w:r>
        <w:rPr>
          <w:rFonts w:hint="eastAsia"/>
        </w:rPr>
        <w:t>一些事实的罗列</w:t>
      </w:r>
    </w:p>
    <w:p w:rsidR="00384B72" w:rsidRDefault="00384B72" w:rsidP="00A21A2D">
      <w:pPr>
        <w:numPr>
          <w:ilvl w:val="0"/>
          <w:numId w:val="12"/>
        </w:numPr>
        <w:rPr>
          <w:rFonts w:hint="eastAsia"/>
          <w:lang w:val="x-none"/>
        </w:rPr>
      </w:pPr>
      <w:r>
        <w:rPr>
          <w:rFonts w:hint="eastAsia"/>
          <w:lang w:val="x-none"/>
        </w:rPr>
        <w:t>马克思这一辈子，只写了一本《资本论》</w:t>
      </w:r>
      <w:r>
        <w:rPr>
          <w:rStyle w:val="ac"/>
          <w:lang w:val="x-none"/>
        </w:rPr>
        <w:footnoteReference w:id="14"/>
      </w:r>
      <w:r>
        <w:rPr>
          <w:rFonts w:hint="eastAsia"/>
          <w:lang w:val="x-none"/>
        </w:rPr>
        <w:t>。而这本资本论，是相当有玄机的。</w:t>
      </w:r>
    </w:p>
    <w:p w:rsidR="00384B72" w:rsidRDefault="00A21A2D" w:rsidP="00A21A2D">
      <w:pPr>
        <w:numPr>
          <w:ilvl w:val="0"/>
          <w:numId w:val="12"/>
        </w:numPr>
        <w:rPr>
          <w:rFonts w:hint="eastAsia"/>
          <w:lang w:val="x-none"/>
        </w:rPr>
      </w:pPr>
      <w:r>
        <w:rPr>
          <w:rFonts w:hint="eastAsia"/>
          <w:lang w:val="x-none"/>
        </w:rPr>
        <w:t>经济学的根本方面，我们几乎只</w:t>
      </w:r>
      <w:r w:rsidR="00384B72">
        <w:rPr>
          <w:rFonts w:hint="eastAsia"/>
          <w:lang w:val="x-none"/>
        </w:rPr>
        <w:t>承认三个分别代表三个方向的</w:t>
      </w:r>
      <w:r>
        <w:rPr>
          <w:rFonts w:hint="eastAsia"/>
          <w:lang w:val="x-none"/>
        </w:rPr>
        <w:t>本原</w:t>
      </w:r>
      <w:r w:rsidR="00384B72">
        <w:rPr>
          <w:rFonts w:hint="eastAsia"/>
          <w:lang w:val="x-none"/>
        </w:rPr>
        <w:t>经济学家：凯恩斯，</w:t>
      </w:r>
      <w:r>
        <w:rPr>
          <w:rFonts w:hint="eastAsia"/>
          <w:lang w:val="x-none"/>
        </w:rPr>
        <w:t>哈耶克，马克思。分别代表宏观调控，完全的自由，和共产主义经济。</w:t>
      </w:r>
    </w:p>
    <w:p w:rsidR="00A21A2D" w:rsidRDefault="00A21A2D" w:rsidP="00A21A2D">
      <w:pPr>
        <w:numPr>
          <w:ilvl w:val="0"/>
          <w:numId w:val="12"/>
        </w:numPr>
        <w:rPr>
          <w:rFonts w:hint="eastAsia"/>
          <w:lang w:val="x-none"/>
        </w:rPr>
      </w:pPr>
      <w:r>
        <w:rPr>
          <w:rFonts w:hint="eastAsia"/>
          <w:lang w:val="x-none"/>
        </w:rPr>
        <w:t>但是，人们忘了了亚当</w:t>
      </w:r>
      <w:r>
        <w:rPr>
          <w:rFonts w:hint="eastAsia"/>
          <w:lang w:val="x-none"/>
        </w:rPr>
        <w:t>.</w:t>
      </w:r>
      <w:r>
        <w:rPr>
          <w:rFonts w:hint="eastAsia"/>
          <w:lang w:val="x-none"/>
        </w:rPr>
        <w:t>斯密和他的《国富论》。因为《国富论》正是所有的现实的经济学家所要避免的：一个自由竞争的市场是难以攫取暴利的。那么亚当斯密到底说了什么呢？人们宁愿要完完全全的将他从教科书和市场中驱离呢？</w:t>
      </w:r>
    </w:p>
    <w:p w:rsidR="004B5A79" w:rsidRDefault="004B5A79" w:rsidP="00A21A2D">
      <w:pPr>
        <w:numPr>
          <w:ilvl w:val="0"/>
          <w:numId w:val="12"/>
        </w:numPr>
        <w:rPr>
          <w:rFonts w:hint="eastAsia"/>
          <w:lang w:val="x-none"/>
        </w:rPr>
      </w:pPr>
      <w:r>
        <w:rPr>
          <w:rFonts w:hint="eastAsia"/>
          <w:lang w:val="x-none"/>
        </w:rPr>
        <w:t>尽管《资本论》写了很多，但它，之所以厚到到马克思死掉，也没有写完</w:t>
      </w:r>
      <w:r>
        <w:rPr>
          <w:rStyle w:val="ac"/>
          <w:lang w:val="x-none"/>
        </w:rPr>
        <w:footnoteReference w:id="15"/>
      </w:r>
      <w:r>
        <w:rPr>
          <w:rFonts w:hint="eastAsia"/>
          <w:lang w:val="x-none"/>
        </w:rPr>
        <w:t>的原因，是什么？是不是就是因一个谎言，需要</w:t>
      </w:r>
      <w:r>
        <w:rPr>
          <w:rFonts w:hint="eastAsia"/>
          <w:lang w:val="x-none"/>
        </w:rPr>
        <w:t>1000</w:t>
      </w:r>
      <w:r>
        <w:rPr>
          <w:rFonts w:hint="eastAsia"/>
          <w:lang w:val="x-none"/>
        </w:rPr>
        <w:t>个来圆呢？</w:t>
      </w:r>
    </w:p>
    <w:p w:rsidR="004B5A79" w:rsidRDefault="004B5A79" w:rsidP="00A21A2D">
      <w:pPr>
        <w:numPr>
          <w:ilvl w:val="0"/>
          <w:numId w:val="12"/>
        </w:numPr>
        <w:rPr>
          <w:rFonts w:hint="eastAsia"/>
          <w:lang w:val="x-none"/>
        </w:rPr>
      </w:pPr>
      <w:r>
        <w:rPr>
          <w:rFonts w:hint="eastAsia"/>
          <w:lang w:val="x-none"/>
        </w:rPr>
        <w:t>马克思，为什么要写《资本论》呢？他代表的是谁呢？为什么他要写《</w:t>
      </w:r>
      <w:r>
        <w:rPr>
          <w:rFonts w:hint="eastAsia"/>
          <w:lang w:val="x-none"/>
        </w:rPr>
        <w:t>300</w:t>
      </w:r>
      <w:r>
        <w:rPr>
          <w:rFonts w:hint="eastAsia"/>
          <w:lang w:val="x-none"/>
        </w:rPr>
        <w:t>年来关于犹太人的若干问题》呢？</w:t>
      </w:r>
    </w:p>
    <w:p w:rsidR="004B5A79" w:rsidRDefault="004B5A79" w:rsidP="00A21A2D">
      <w:pPr>
        <w:numPr>
          <w:ilvl w:val="0"/>
          <w:numId w:val="12"/>
        </w:numPr>
        <w:rPr>
          <w:rFonts w:hint="eastAsia"/>
          <w:lang w:val="x-none"/>
        </w:rPr>
      </w:pPr>
      <w:r>
        <w:rPr>
          <w:rFonts w:hint="eastAsia"/>
          <w:lang w:val="x-none"/>
        </w:rPr>
        <w:t>为什么马克思，完全不强调自由人是市场经济的基础，而且，他事实上，从根本上否定了市场经济。因为正是市场，开始了对劳动者的剥削。然而这是事实吗？</w:t>
      </w:r>
    </w:p>
    <w:p w:rsidR="004B5A79" w:rsidRDefault="004B5A79" w:rsidP="00A21A2D">
      <w:pPr>
        <w:numPr>
          <w:ilvl w:val="0"/>
          <w:numId w:val="12"/>
        </w:numPr>
        <w:rPr>
          <w:rFonts w:hint="eastAsia"/>
          <w:lang w:val="x-none"/>
        </w:rPr>
      </w:pPr>
      <w:r>
        <w:rPr>
          <w:rFonts w:hint="eastAsia"/>
          <w:lang w:val="x-none"/>
        </w:rPr>
        <w:t>我们重新看《国富论》，为什么斯密是如此的谦卑，认为，经济，不过是自由人的游戏呢？为什么马克思，则像一个暴君一样，直接定义了：经济就是一切。政治不过的经济的一个结果与附庸。</w:t>
      </w:r>
    </w:p>
    <w:tbl>
      <w:tblPr>
        <w:tblW w:w="852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D94CD9" w:rsidTr="00731D28">
        <w:tc>
          <w:tcPr>
            <w:tcW w:w="8522" w:type="dxa"/>
          </w:tcPr>
          <w:p w:rsidR="00D94CD9" w:rsidRPr="00D94CD9" w:rsidRDefault="00D94CD9" w:rsidP="00D94CD9">
            <w:pPr>
              <w:rPr>
                <w:rFonts w:hint="eastAsia"/>
              </w:rPr>
            </w:pPr>
            <w:r w:rsidRPr="00D94CD9">
              <w:rPr>
                <w:rFonts w:hint="eastAsia"/>
              </w:rPr>
              <w:t>这里到底发生了什么？</w:t>
            </w:r>
          </w:p>
          <w:p w:rsidR="00D94CD9" w:rsidRPr="00D94CD9" w:rsidRDefault="00D94CD9" w:rsidP="00D94CD9">
            <w:pPr>
              <w:rPr>
                <w:rFonts w:hint="eastAsia"/>
              </w:rPr>
            </w:pPr>
            <w:r w:rsidRPr="00D94CD9">
              <w:rPr>
                <w:rFonts w:hint="eastAsia"/>
              </w:rPr>
              <w:t>或者说</w:t>
            </w:r>
            <w:r w:rsidRPr="00731D28">
              <w:rPr>
                <w:rFonts w:hint="eastAsia"/>
                <w:b/>
              </w:rPr>
              <w:t>经济与自由到底，谁先谁后</w:t>
            </w:r>
            <w:r w:rsidRPr="00D94CD9">
              <w:rPr>
                <w:rFonts w:hint="eastAsia"/>
              </w:rPr>
              <w:t>？</w:t>
            </w:r>
          </w:p>
          <w:p w:rsidR="00D94CD9" w:rsidRDefault="00D94CD9" w:rsidP="00D94CD9">
            <w:pPr>
              <w:rPr>
                <w:rFonts w:hint="eastAsia"/>
              </w:rPr>
            </w:pPr>
            <w:r w:rsidRPr="00D94CD9">
              <w:rPr>
                <w:rFonts w:hint="eastAsia"/>
              </w:rPr>
              <w:t>或者说，我们接地气点来说，</w:t>
            </w:r>
            <w:r w:rsidRPr="00731D28">
              <w:rPr>
                <w:rFonts w:hint="eastAsia"/>
                <w:b/>
              </w:rPr>
              <w:t>有了钱，你就自由了吗</w:t>
            </w:r>
            <w:r w:rsidRPr="00D94CD9">
              <w:rPr>
                <w:rFonts w:hint="eastAsia"/>
              </w:rPr>
              <w:t>？</w:t>
            </w:r>
          </w:p>
        </w:tc>
      </w:tr>
    </w:tbl>
    <w:p w:rsidR="00D94CD9" w:rsidRPr="00D94CD9" w:rsidRDefault="00D94CD9" w:rsidP="00D94CD9">
      <w:pPr>
        <w:rPr>
          <w:rFonts w:hint="eastAsia"/>
        </w:rPr>
      </w:pPr>
    </w:p>
    <w:p w:rsidR="004842F9" w:rsidRDefault="005D2666" w:rsidP="005D2666">
      <w:pPr>
        <w:jc w:val="center"/>
        <w:rPr>
          <w:rFonts w:hint="eastAsia"/>
          <w:lang w:val="x-none"/>
        </w:rPr>
      </w:pPr>
      <w:r>
        <w:object w:dxaOrig="4222" w:dyaOrig="2422">
          <v:shape id="_x0000_i1028" type="#_x0000_t75" style="width:211.3pt;height:121.1pt" o:ole="">
            <v:imagedata r:id="rId13" o:title=""/>
          </v:shape>
          <o:OLEObject Type="Embed" ProgID="Visio.Drawing.11" ShapeID="_x0000_i1028" DrawAspect="Content" ObjectID="_1718470741" r:id="rId14"/>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5D2666" w:rsidRPr="00731D28" w:rsidTr="00731D28">
        <w:tc>
          <w:tcPr>
            <w:tcW w:w="4261" w:type="dxa"/>
          </w:tcPr>
          <w:p w:rsidR="005D2666" w:rsidRPr="00731D28" w:rsidRDefault="005D2666" w:rsidP="00731D28">
            <w:pPr>
              <w:jc w:val="center"/>
              <w:rPr>
                <w:rFonts w:hint="eastAsia"/>
                <w:lang w:val="x-none"/>
              </w:rPr>
            </w:pPr>
            <w:r w:rsidRPr="00731D28">
              <w:rPr>
                <w:rFonts w:hint="eastAsia"/>
                <w:lang w:val="x-none"/>
              </w:rPr>
              <w:t>重正义国家</w:t>
            </w:r>
          </w:p>
        </w:tc>
        <w:tc>
          <w:tcPr>
            <w:tcW w:w="4261" w:type="dxa"/>
          </w:tcPr>
          <w:p w:rsidR="005D2666" w:rsidRPr="00731D28" w:rsidRDefault="005D2666" w:rsidP="00731D28">
            <w:pPr>
              <w:jc w:val="center"/>
              <w:rPr>
                <w:rFonts w:hint="eastAsia"/>
                <w:lang w:val="x-none"/>
              </w:rPr>
            </w:pPr>
            <w:r w:rsidRPr="00731D28">
              <w:rPr>
                <w:rFonts w:hint="eastAsia"/>
                <w:lang w:val="x-none"/>
              </w:rPr>
              <w:t>重金钱的马克思主义国家</w:t>
            </w:r>
          </w:p>
        </w:tc>
      </w:tr>
      <w:tr w:rsidR="005D2666" w:rsidRPr="00731D28" w:rsidTr="00731D28">
        <w:tc>
          <w:tcPr>
            <w:tcW w:w="4261" w:type="dxa"/>
          </w:tcPr>
          <w:p w:rsidR="005D2666" w:rsidRPr="00731D28" w:rsidRDefault="005D2666" w:rsidP="004842F9">
            <w:pPr>
              <w:rPr>
                <w:rFonts w:hint="eastAsia"/>
                <w:lang w:val="x-none"/>
              </w:rPr>
            </w:pPr>
            <w:r w:rsidRPr="00731D28">
              <w:rPr>
                <w:rFonts w:hint="eastAsia"/>
                <w:lang w:val="x-none"/>
              </w:rPr>
              <w:t>幸福感强，抱怨少</w:t>
            </w:r>
          </w:p>
          <w:p w:rsidR="005D2666" w:rsidRPr="00731D28" w:rsidRDefault="005D2666" w:rsidP="004842F9">
            <w:pPr>
              <w:rPr>
                <w:rFonts w:hint="eastAsia"/>
                <w:lang w:val="x-none"/>
              </w:rPr>
            </w:pPr>
            <w:r w:rsidRPr="00731D28">
              <w:rPr>
                <w:rFonts w:hint="eastAsia"/>
                <w:lang w:val="x-none"/>
              </w:rPr>
              <w:t>个体的主动性强</w:t>
            </w:r>
          </w:p>
        </w:tc>
        <w:tc>
          <w:tcPr>
            <w:tcW w:w="4261" w:type="dxa"/>
          </w:tcPr>
          <w:p w:rsidR="005D2666" w:rsidRPr="00731D28" w:rsidRDefault="005D2666" w:rsidP="004842F9">
            <w:pPr>
              <w:rPr>
                <w:rFonts w:hint="eastAsia"/>
                <w:lang w:val="x-none"/>
              </w:rPr>
            </w:pPr>
            <w:r w:rsidRPr="00731D28">
              <w:rPr>
                <w:rFonts w:hint="eastAsia"/>
                <w:lang w:val="x-none"/>
              </w:rPr>
              <w:t>幸福感差，抱怨特别多</w:t>
            </w:r>
          </w:p>
          <w:p w:rsidR="005D2666" w:rsidRPr="00731D28" w:rsidRDefault="005D2666" w:rsidP="004842F9">
            <w:pPr>
              <w:rPr>
                <w:rFonts w:hint="eastAsia"/>
                <w:lang w:val="x-none"/>
              </w:rPr>
            </w:pPr>
            <w:r w:rsidRPr="00731D28">
              <w:rPr>
                <w:rFonts w:hint="eastAsia"/>
                <w:lang w:val="x-none"/>
              </w:rPr>
              <w:t>而且，个体不作为，除了抱怨以外</w:t>
            </w:r>
          </w:p>
        </w:tc>
      </w:tr>
    </w:tbl>
    <w:p w:rsidR="005D2666" w:rsidRDefault="005D2666" w:rsidP="004842F9">
      <w:pPr>
        <w:rPr>
          <w:rFonts w:hint="eastAsia"/>
          <w:lang w:val="x-none"/>
        </w:rPr>
      </w:pPr>
    </w:p>
    <w:p w:rsidR="00675453" w:rsidRDefault="00675453" w:rsidP="004842F9">
      <w:pPr>
        <w:rPr>
          <w:rFonts w:hint="eastAsia"/>
          <w:lang w:val="x-none"/>
        </w:rPr>
      </w:pPr>
      <w:r>
        <w:rPr>
          <w:rFonts w:hint="eastAsia"/>
          <w:lang w:val="x-none"/>
        </w:rPr>
        <w:t>我们再来看一个问题：如果没有资本论，犹太人，是否能复国成功</w:t>
      </w:r>
      <w:r>
        <w:rPr>
          <w:rStyle w:val="ac"/>
          <w:lang w:val="x-none"/>
        </w:rPr>
        <w:footnoteReference w:id="16"/>
      </w:r>
      <w:r>
        <w:rPr>
          <w:rFonts w:hint="eastAsia"/>
          <w:lang w:val="x-none"/>
        </w:rPr>
        <w:t>呢？</w:t>
      </w:r>
    </w:p>
    <w:p w:rsidR="001D1224" w:rsidRDefault="001D1224" w:rsidP="004842F9">
      <w:pPr>
        <w:rPr>
          <w:rFonts w:hint="eastAsia"/>
          <w:lang w:val="x-none"/>
        </w:rPr>
      </w:pPr>
      <w:r>
        <w:rPr>
          <w:rFonts w:hint="eastAsia"/>
          <w:lang w:val="x-none"/>
        </w:rPr>
        <w:t>所以，答案，似乎，与《资本论》有关。</w:t>
      </w:r>
    </w:p>
    <w:p w:rsidR="001D1224" w:rsidRDefault="001D1224" w:rsidP="004842F9">
      <w:pPr>
        <w:rPr>
          <w:rFonts w:hint="eastAsia"/>
          <w:lang w:val="x-none"/>
        </w:rPr>
      </w:pPr>
      <w:r>
        <w:rPr>
          <w:rFonts w:hint="eastAsia"/>
          <w:lang w:val="x-none"/>
        </w:rPr>
        <w:t>但是，《资本论》又是一本巨大的厚书。这些书有一个特点，不论它是一个谎言，需要</w:t>
      </w:r>
      <w:r>
        <w:rPr>
          <w:rFonts w:hint="eastAsia"/>
          <w:lang w:val="x-none"/>
        </w:rPr>
        <w:t>1000</w:t>
      </w:r>
      <w:r>
        <w:rPr>
          <w:rFonts w:hint="eastAsia"/>
          <w:lang w:val="x-none"/>
        </w:rPr>
        <w:t>个来圆，还是真的是在说真话，等你看完后，也就信了。因为《资本论》是当今这个地球上，对资本主义，最系统化的批判。所以，你不可能从这本书中得到答案。</w:t>
      </w:r>
    </w:p>
    <w:p w:rsidR="001D1224" w:rsidRDefault="001D1224" w:rsidP="004842F9">
      <w:pPr>
        <w:rPr>
          <w:rFonts w:hint="eastAsia"/>
          <w:lang w:val="x-none"/>
        </w:rPr>
      </w:pPr>
      <w:r>
        <w:rPr>
          <w:rFonts w:hint="eastAsia"/>
          <w:lang w:val="x-none"/>
        </w:rPr>
        <w:t>因为，假定这个世界，是多维的，而《资本论》千方百计要让你相信，这世界，只有一个维度：唯物的</w:t>
      </w:r>
      <w:r w:rsidR="00DE2C45">
        <w:rPr>
          <w:rStyle w:val="ac"/>
          <w:lang w:val="x-none"/>
        </w:rPr>
        <w:footnoteReference w:id="17"/>
      </w:r>
      <w:r>
        <w:rPr>
          <w:rFonts w:hint="eastAsia"/>
          <w:lang w:val="x-none"/>
        </w:rPr>
        <w:t>（也是维钱的）。</w:t>
      </w:r>
    </w:p>
    <w:p w:rsidR="00997283" w:rsidRDefault="00997283" w:rsidP="00283615">
      <w:pPr>
        <w:pStyle w:val="3"/>
        <w:rPr>
          <w:rFonts w:hint="eastAsia"/>
          <w:lang w:eastAsia="zh-CN"/>
        </w:rPr>
      </w:pPr>
      <w:r>
        <w:rPr>
          <w:rFonts w:hint="eastAsia"/>
        </w:rPr>
        <w:t>我们系统论要什么样的答案</w:t>
      </w:r>
    </w:p>
    <w:p w:rsidR="00997283" w:rsidRDefault="00997283" w:rsidP="00997283">
      <w:pPr>
        <w:pStyle w:val="a0"/>
        <w:ind w:firstLine="420"/>
        <w:rPr>
          <w:rFonts w:hint="eastAsia"/>
          <w:lang w:val="x-none"/>
        </w:rPr>
      </w:pPr>
      <w:r>
        <w:rPr>
          <w:rFonts w:hint="eastAsia"/>
          <w:lang w:val="x-none"/>
        </w:rPr>
        <w:t>亚里士多德说，我们人，都是探究的动物。</w:t>
      </w:r>
    </w:p>
    <w:p w:rsidR="00997283" w:rsidRDefault="00997283" w:rsidP="00997283">
      <w:pPr>
        <w:pStyle w:val="a0"/>
        <w:ind w:firstLine="420"/>
        <w:rPr>
          <w:rFonts w:hint="eastAsia"/>
          <w:lang w:val="x-none"/>
        </w:rPr>
      </w:pPr>
      <w:r>
        <w:rPr>
          <w:rFonts w:hint="eastAsia"/>
          <w:lang w:val="x-none"/>
        </w:rPr>
        <w:t>下面，我们开始要用系统方法来探究了。</w:t>
      </w:r>
    </w:p>
    <w:p w:rsidR="00997283" w:rsidRDefault="00997283" w:rsidP="00997283">
      <w:pPr>
        <w:pStyle w:val="a0"/>
        <w:ind w:firstLine="420"/>
        <w:rPr>
          <w:rFonts w:hint="eastAsia"/>
          <w:lang w:val="x-none"/>
        </w:rPr>
      </w:pPr>
      <w:r>
        <w:rPr>
          <w:rFonts w:hint="eastAsia"/>
          <w:lang w:val="x-none"/>
        </w:rPr>
        <w:t>这个世界有时看起来是如此的复杂，但有没有方法让它简单，以使事实现形呢？</w:t>
      </w:r>
    </w:p>
    <w:p w:rsidR="00997283" w:rsidRDefault="00997283" w:rsidP="00997283">
      <w:pPr>
        <w:pStyle w:val="a0"/>
        <w:ind w:firstLine="420"/>
        <w:rPr>
          <w:rFonts w:hint="eastAsia"/>
        </w:rPr>
      </w:pPr>
      <w:r>
        <w:rPr>
          <w:rFonts w:hint="eastAsia"/>
          <w:lang w:val="x-none"/>
        </w:rPr>
        <w:t>这种化繁为简的</w:t>
      </w:r>
      <w:r>
        <w:rPr>
          <w:rFonts w:hint="eastAsia"/>
          <w:lang w:val="x-none"/>
        </w:rPr>
        <w:t>magic </w:t>
      </w:r>
      <w:r>
        <w:t>正</w:t>
      </w:r>
      <w:r>
        <w:rPr>
          <w:rFonts w:hint="eastAsia"/>
        </w:rPr>
        <w:t>是开放系统理论。</w:t>
      </w:r>
    </w:p>
    <w:p w:rsidR="00997283" w:rsidRDefault="00997283" w:rsidP="00997283">
      <w:pPr>
        <w:pStyle w:val="a0"/>
        <w:ind w:firstLine="420"/>
        <w:rPr>
          <w:rFonts w:hint="eastAsia"/>
        </w:rPr>
      </w:pPr>
      <w:r>
        <w:rPr>
          <w:rFonts w:hint="eastAsia"/>
        </w:rPr>
        <w:t>如果有可能，我们会一步步，来演示如何利用这种方法，来解答我们所处的世界</w:t>
      </w:r>
      <w:r>
        <w:rPr>
          <w:rStyle w:val="ac"/>
        </w:rPr>
        <w:footnoteReference w:id="18"/>
      </w:r>
      <w:r>
        <w:rPr>
          <w:rFonts w:hint="eastAsia"/>
        </w:rPr>
        <w:t>。</w:t>
      </w:r>
    </w:p>
    <w:p w:rsidR="00997283" w:rsidRDefault="00997283" w:rsidP="00997283">
      <w:pPr>
        <w:pStyle w:val="a0"/>
        <w:ind w:firstLine="420"/>
        <w:rPr>
          <w:rFonts w:hint="eastAsia"/>
        </w:rPr>
      </w:pPr>
      <w:r>
        <w:rPr>
          <w:rFonts w:hint="eastAsia"/>
        </w:rPr>
        <w:t>我们坚信，得到事实，将是你能做出预判的起点。</w:t>
      </w:r>
    </w:p>
    <w:p w:rsidR="00997283" w:rsidRPr="00960F34" w:rsidRDefault="00997283" w:rsidP="00997283">
      <w:pPr>
        <w:pStyle w:val="a0"/>
        <w:numPr>
          <w:ilvl w:val="1"/>
          <w:numId w:val="13"/>
        </w:numPr>
        <w:ind w:firstLineChars="0"/>
        <w:rPr>
          <w:rFonts w:hint="eastAsia"/>
          <w:b/>
        </w:rPr>
      </w:pPr>
      <w:r w:rsidRPr="00960F34">
        <w:rPr>
          <w:rFonts w:hint="eastAsia"/>
          <w:b/>
        </w:rPr>
        <w:t>看结果，不要看原因。</w:t>
      </w:r>
      <w:r w:rsidR="00960F34" w:rsidRPr="00960F34">
        <w:rPr>
          <w:rFonts w:hint="eastAsia"/>
          <w:b/>
        </w:rPr>
        <w:t>或者说，我们通俗地说：看谁得利。</w:t>
      </w:r>
    </w:p>
    <w:p w:rsidR="00960F34" w:rsidRDefault="00960F34" w:rsidP="00960F34">
      <w:pPr>
        <w:pStyle w:val="a0"/>
        <w:ind w:firstLineChars="0"/>
        <w:rPr>
          <w:rFonts w:hint="eastAsia"/>
        </w:rPr>
      </w:pPr>
      <w:r>
        <w:rPr>
          <w:rFonts w:hint="eastAsia"/>
        </w:rPr>
        <w:t>以马克思为例，我们看到，资本论，为世界带来的混乱，最后是谁得了利？似乎是那个马克斯专门写了本书《我是犹太人，但不是那种犹太人》（原名叫：论</w:t>
      </w:r>
      <w:r>
        <w:rPr>
          <w:rFonts w:hint="eastAsia"/>
        </w:rPr>
        <w:t>300</w:t>
      </w:r>
      <w:r>
        <w:rPr>
          <w:rFonts w:hint="eastAsia"/>
        </w:rPr>
        <w:t>年来，犹太人的若干人的问题），以及他不信犹太教，似乎，他痛恨了犹太人。可是，不论人们如何来隐藏，结果赫然在那里。</w:t>
      </w:r>
    </w:p>
    <w:p w:rsidR="00960F34" w:rsidRDefault="00960F34" w:rsidP="00960F34">
      <w:pPr>
        <w:pStyle w:val="a0"/>
        <w:ind w:firstLineChars="0"/>
        <w:rPr>
          <w:rFonts w:hint="eastAsia"/>
        </w:rPr>
      </w:pPr>
      <w:r>
        <w:rPr>
          <w:rFonts w:hint="eastAsia"/>
        </w:rPr>
        <w:t>所以，我们系统工程师，似乎无法脱离对这一个方法的依赖。</w:t>
      </w:r>
    </w:p>
    <w:p w:rsidR="00960F34" w:rsidRDefault="00960F34" w:rsidP="00960F34">
      <w:pPr>
        <w:pStyle w:val="a0"/>
        <w:ind w:firstLineChars="0"/>
        <w:rPr>
          <w:rFonts w:hint="eastAsia"/>
        </w:rPr>
      </w:pPr>
      <w:r>
        <w:rPr>
          <w:rFonts w:hint="eastAsia"/>
        </w:rPr>
        <w:t>我们经常说，第一个理由，总是占了</w:t>
      </w:r>
      <w:r>
        <w:rPr>
          <w:rFonts w:hint="eastAsia"/>
        </w:rPr>
        <w:t>75%</w:t>
      </w:r>
      <w:r>
        <w:rPr>
          <w:rFonts w:hint="eastAsia"/>
        </w:rPr>
        <w:t>以上。实际上，我们将来习“开放系统理论”，是如此的漫长，但，似乎只要你学了这一个方法，就足够了。</w:t>
      </w:r>
    </w:p>
    <w:p w:rsidR="00960F34" w:rsidRDefault="00960F34" w:rsidP="00960F34">
      <w:pPr>
        <w:pStyle w:val="a0"/>
        <w:ind w:firstLineChars="0"/>
        <w:rPr>
          <w:rFonts w:hint="eastAsia"/>
        </w:rPr>
      </w:pPr>
      <w:r>
        <w:rPr>
          <w:rFonts w:hint="eastAsia"/>
        </w:rPr>
        <w:t>我们常说，</w:t>
      </w:r>
      <w:r w:rsidRPr="00960F34">
        <w:rPr>
          <w:rFonts w:hint="eastAsia"/>
          <w:b/>
        </w:rPr>
        <w:t>100</w:t>
      </w:r>
      <w:r w:rsidRPr="00960F34">
        <w:rPr>
          <w:rFonts w:hint="eastAsia"/>
          <w:b/>
        </w:rPr>
        <w:t>个理论不如</w:t>
      </w:r>
      <w:r w:rsidRPr="00960F34">
        <w:rPr>
          <w:rFonts w:hint="eastAsia"/>
          <w:b/>
        </w:rPr>
        <w:t>10</w:t>
      </w:r>
      <w:r w:rsidRPr="00960F34">
        <w:rPr>
          <w:rFonts w:hint="eastAsia"/>
          <w:b/>
        </w:rPr>
        <w:t>个方法；</w:t>
      </w:r>
      <w:r w:rsidRPr="00960F34">
        <w:rPr>
          <w:rFonts w:hint="eastAsia"/>
          <w:b/>
        </w:rPr>
        <w:t>10</w:t>
      </w:r>
      <w:r w:rsidRPr="00960F34">
        <w:rPr>
          <w:rFonts w:hint="eastAsia"/>
          <w:b/>
        </w:rPr>
        <w:t>个方法，也不如一个工具；再多工具，也不如你能得到实践的机会</w:t>
      </w:r>
      <w:r>
        <w:rPr>
          <w:rFonts w:hint="eastAsia"/>
        </w:rPr>
        <w:t>。</w:t>
      </w:r>
    </w:p>
    <w:p w:rsidR="00960F34" w:rsidRDefault="00960F34" w:rsidP="00960F34">
      <w:pPr>
        <w:pStyle w:val="a0"/>
        <w:ind w:firstLineChars="0"/>
        <w:rPr>
          <w:rFonts w:hint="eastAsia"/>
        </w:rPr>
      </w:pPr>
      <w:r>
        <w:rPr>
          <w:rFonts w:hint="eastAsia"/>
        </w:rPr>
        <w:t>对于本例，不论你如何读透《资本论》你也不可能参透马克斯，他把资本的运转，讲解得登峰造极，但是，他不承认自由价值，也不承钱本身的价值，虽然承认脑力劳动的价值，但却没有把一条，放入他的价值逻辑体系（这也是骗人的重要方法：哎，我都提到了，但我没有用它，你就放松警惕了）。最后，马克斯说，政体只是经济的一个表现。说白，就是经济的一个附庸！</w:t>
      </w:r>
    </w:p>
    <w:p w:rsidR="00960F34" w:rsidRDefault="00960F34" w:rsidP="00960F34">
      <w:pPr>
        <w:pStyle w:val="a0"/>
        <w:ind w:firstLineChars="0"/>
        <w:rPr>
          <w:rFonts w:hint="eastAsia"/>
        </w:rPr>
      </w:pPr>
      <w:r>
        <w:rPr>
          <w:rFonts w:hint="eastAsia"/>
        </w:rPr>
        <w:t>听起来不错啊！重经济，轻政治，听起来很市场啊？然而，我们看看今天的世界，尊重马克思主义的国家，表现如何呢？好像正相反吧（</w:t>
      </w:r>
      <w:r w:rsidRPr="00960F34">
        <w:rPr>
          <w:rFonts w:hint="eastAsia"/>
          <w:b/>
        </w:rPr>
        <w:t>结果总比理由理要</w:t>
      </w:r>
      <w:r>
        <w:rPr>
          <w:rFonts w:hint="eastAsia"/>
        </w:rPr>
        <w:t>）？</w:t>
      </w:r>
    </w:p>
    <w:p w:rsidR="00960F34" w:rsidRDefault="00960F34" w:rsidP="00960F34">
      <w:pPr>
        <w:pStyle w:val="a0"/>
        <w:ind w:firstLineChars="0"/>
        <w:rPr>
          <w:rFonts w:hint="eastAsia"/>
        </w:rPr>
      </w:pPr>
      <w:r>
        <w:rPr>
          <w:rFonts w:hint="eastAsia"/>
        </w:rPr>
        <w:t>这里面到底有什么玄机呢？</w:t>
      </w:r>
    </w:p>
    <w:p w:rsidR="00960F34" w:rsidRDefault="00960F34" w:rsidP="00960F34">
      <w:pPr>
        <w:pStyle w:val="a0"/>
        <w:ind w:firstLineChars="0"/>
        <w:rPr>
          <w:rFonts w:hint="eastAsia"/>
        </w:rPr>
      </w:pPr>
      <w:r>
        <w:rPr>
          <w:rFonts w:hint="eastAsia"/>
        </w:rPr>
        <w:t>我们到此为止，准备开启下一段。</w:t>
      </w:r>
    </w:p>
    <w:p w:rsidR="00B84D6D" w:rsidRDefault="00316499" w:rsidP="00283615">
      <w:pPr>
        <w:pStyle w:val="3"/>
        <w:rPr>
          <w:rFonts w:hint="eastAsia"/>
        </w:rPr>
      </w:pPr>
      <w:r>
        <w:rPr>
          <w:rFonts w:hint="eastAsia"/>
        </w:rPr>
        <w:t>经济看来不错啊</w:t>
      </w:r>
      <w:r w:rsidR="00974357">
        <w:rPr>
          <w:rFonts w:hint="eastAsia"/>
        </w:rPr>
        <w:t>，而且这与开放系统有什么关系</w:t>
      </w:r>
    </w:p>
    <w:p w:rsidR="00316499" w:rsidRDefault="00974357" w:rsidP="00316499">
      <w:pPr>
        <w:pStyle w:val="a0"/>
        <w:ind w:firstLine="420"/>
        <w:rPr>
          <w:rFonts w:hint="eastAsia"/>
          <w:lang w:val="x-none"/>
        </w:rPr>
      </w:pPr>
      <w:r>
        <w:rPr>
          <w:rFonts w:hint="eastAsia"/>
          <w:lang w:val="x-none"/>
        </w:rPr>
        <w:t>我们看一下当下的事实。美国的情形是什么样子的？似乎世界第一超级大国的名头，依然不可动摇？然而这是真的吗？</w:t>
      </w:r>
    </w:p>
    <w:p w:rsidR="00974357" w:rsidRDefault="00974357" w:rsidP="00316499">
      <w:pPr>
        <w:pStyle w:val="a0"/>
        <w:ind w:firstLine="420"/>
        <w:rPr>
          <w:rFonts w:hint="eastAsia"/>
          <w:lang w:val="x-none"/>
        </w:rPr>
      </w:pPr>
      <w:r>
        <w:rPr>
          <w:rFonts w:hint="eastAsia"/>
          <w:lang w:val="x-none"/>
        </w:rPr>
        <w:t>以前我提到过，我们系统工程师，一个重要的技能，或者说职责所在，是预测未来。所以，仅看到现在，只是个开始。不到</w:t>
      </w:r>
      <w:r>
        <w:rPr>
          <w:rFonts w:hint="eastAsia"/>
          <w:lang w:val="x-none"/>
        </w:rPr>
        <w:t>25%</w:t>
      </w:r>
      <w:r>
        <w:rPr>
          <w:rFonts w:hint="eastAsia"/>
          <w:lang w:val="x-none"/>
        </w:rPr>
        <w:t>，所以，看结果，对我们来说，只是基本技能。我们需要理解，犹太人，是如何控制美国的，以及，他们对美国的未来的影响。</w:t>
      </w:r>
    </w:p>
    <w:p w:rsidR="00974357" w:rsidRDefault="00974357" w:rsidP="00316499">
      <w:pPr>
        <w:pStyle w:val="a0"/>
        <w:ind w:firstLine="420"/>
        <w:rPr>
          <w:rFonts w:hint="eastAsia"/>
          <w:lang w:val="x-none"/>
        </w:rPr>
      </w:pPr>
      <w:r>
        <w:rPr>
          <w:rFonts w:hint="eastAsia"/>
          <w:lang w:val="x-none"/>
        </w:rPr>
        <w:t>这里我们放弃一些功利之心，主要是利用眼前的实例，来锻炼自己的相关的能力。正如前面，我们所说，理论不如方法，方法不如工具，工具，也不如实践。又有人说，治大国如烹小鲜。我们用这么大的例子来讲解，也未尝不可。</w:t>
      </w:r>
    </w:p>
    <w:p w:rsidR="00974357" w:rsidRDefault="00974357" w:rsidP="00316499">
      <w:pPr>
        <w:pStyle w:val="a0"/>
        <w:ind w:firstLine="420"/>
        <w:rPr>
          <w:rFonts w:hint="eastAsia"/>
          <w:lang w:val="x-none"/>
        </w:rPr>
      </w:pPr>
      <w:r>
        <w:rPr>
          <w:rFonts w:hint="eastAsia"/>
          <w:lang w:val="x-none"/>
        </w:rPr>
        <w:t>如前所述，犹太人，是闪米特人的后裔，俳尼基人的旁支，也是伽太基人的同胞。</w:t>
      </w:r>
    </w:p>
    <w:p w:rsidR="00123485" w:rsidRDefault="00123485" w:rsidP="00316499">
      <w:pPr>
        <w:pStyle w:val="a0"/>
        <w:ind w:firstLine="420"/>
        <w:rPr>
          <w:rFonts w:hint="eastAsia"/>
          <w:lang w:val="x-none"/>
        </w:rPr>
      </w:pPr>
      <w:r>
        <w:rPr>
          <w:rFonts w:hint="eastAsia"/>
          <w:lang w:val="x-none"/>
        </w:rPr>
        <w:t>说到伽太基人，我们自然想到了布匿战争。当时，正义的最伟大的实践者——罗马与当时的超级大国伽太基之间的战争。最后，伽太基被灭国，罗马完胜谢幕。然而，这是真的吗？伽太基人真的亡国灭种了？</w:t>
      </w:r>
    </w:p>
    <w:p w:rsidR="00292497" w:rsidRDefault="00292497" w:rsidP="00316499">
      <w:pPr>
        <w:pStyle w:val="a0"/>
        <w:ind w:firstLine="420"/>
        <w:rPr>
          <w:rFonts w:hint="eastAsia"/>
          <w:lang w:val="x-none"/>
        </w:rPr>
      </w:pPr>
      <w:r>
        <w:rPr>
          <w:rFonts w:hint="eastAsia"/>
          <w:lang w:val="x-none"/>
        </w:rPr>
        <w:t>在</w:t>
      </w:r>
      <w:r>
        <w:rPr>
          <w:rFonts w:hint="eastAsia"/>
          <w:lang w:val="x-none"/>
        </w:rPr>
        <w:t>20</w:t>
      </w:r>
      <w:r>
        <w:rPr>
          <w:rFonts w:hint="eastAsia"/>
          <w:lang w:val="x-none"/>
        </w:rPr>
        <w:t>世纪，美国一直都是罗马的最成功的效仿者。至少，正义与经济是平起平坐的。例如，二战，美国放弃了多少经济利益，还有马歇尔计划，后人无论，如何去阴谋论，美国看来都不是仅仅因为钱。</w:t>
      </w:r>
    </w:p>
    <w:p w:rsidR="00292497" w:rsidRPr="00292497" w:rsidRDefault="00292497" w:rsidP="00316499">
      <w:pPr>
        <w:pStyle w:val="a0"/>
        <w:ind w:firstLine="420"/>
        <w:rPr>
          <w:rFonts w:hint="eastAsia"/>
          <w:lang w:val="x-none"/>
        </w:rPr>
      </w:pPr>
      <w:r>
        <w:rPr>
          <w:rFonts w:hint="eastAsia"/>
          <w:lang w:val="x-none"/>
        </w:rPr>
        <w:t>但是相反，今天的美国是个什么样子呢？</w:t>
      </w:r>
      <w:r w:rsidR="007148BA">
        <w:rPr>
          <w:rFonts w:hint="eastAsia"/>
          <w:lang w:val="x-none"/>
        </w:rPr>
        <w:t>这与开放理论有什么关系呢？</w:t>
      </w:r>
    </w:p>
    <w:p w:rsidR="00344A3C" w:rsidRDefault="00344A3C" w:rsidP="00344A3C">
      <w:pPr>
        <w:pStyle w:val="ae"/>
        <w:rPr>
          <w:rFonts w:hint="eastAsia"/>
        </w:rPr>
      </w:pPr>
      <w:r>
        <w:rPr>
          <w:rFonts w:hint="eastAsia"/>
        </w:rPr>
        <w:t>宏大的思维场景</w:t>
      </w:r>
    </w:p>
    <w:p w:rsidR="00344A3C" w:rsidRDefault="00344A3C" w:rsidP="00843B91">
      <w:pPr>
        <w:pStyle w:val="af"/>
        <w:rPr>
          <w:rFonts w:hint="eastAsia"/>
        </w:rPr>
      </w:pPr>
      <w:r>
        <w:rPr>
          <w:rFonts w:hint="eastAsia"/>
        </w:rPr>
        <w:t>——连续的历史观和多维的思维空间</w:t>
      </w:r>
    </w:p>
    <w:p w:rsidR="00DF55EE" w:rsidRDefault="00DF55EE" w:rsidP="00843B91">
      <w:pPr>
        <w:pStyle w:val="af"/>
        <w:rPr>
          <w:rFonts w:hint="eastAsia"/>
        </w:rPr>
      </w:pPr>
      <w:r>
        <w:rPr>
          <w:rFonts w:hint="eastAsia"/>
        </w:rPr>
        <w:t>——描述既往和现在</w:t>
      </w:r>
    </w:p>
    <w:p w:rsidR="00843B91" w:rsidRPr="00843B91" w:rsidRDefault="00843B91" w:rsidP="00843B91">
      <w:pPr>
        <w:rPr>
          <w:rFonts w:hint="eastAsia"/>
        </w:rPr>
      </w:pPr>
    </w:p>
    <w:tbl>
      <w:tblPr>
        <w:tblW w:w="85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344A3C" w:rsidTr="0047687B">
        <w:tc>
          <w:tcPr>
            <w:tcW w:w="8522" w:type="dxa"/>
          </w:tcPr>
          <w:p w:rsidR="00344A3C" w:rsidRDefault="00344A3C" w:rsidP="0047687B">
            <w:pPr>
              <w:ind w:left="34" w:hangingChars="16" w:hanging="34"/>
              <w:rPr>
                <w:rFonts w:hint="eastAsia"/>
              </w:rPr>
            </w:pPr>
            <w:r>
              <w:rPr>
                <w:rFonts w:hint="eastAsia"/>
              </w:rPr>
              <w:t>如同物理学家想要得到一个标准的大统一方程，系统学家，同样需要得到</w:t>
            </w:r>
            <w:r>
              <w:rPr>
                <w:rFonts w:hint="eastAsia"/>
              </w:rPr>
              <w:t xml:space="preserve"> </w:t>
            </w:r>
            <w:r>
              <w:rPr>
                <w:rFonts w:hint="eastAsia"/>
              </w:rPr>
              <w:t>一个通用的、普世的价值链条所推动的开放系统演进方程</w:t>
            </w:r>
          </w:p>
        </w:tc>
      </w:tr>
    </w:tbl>
    <w:p w:rsidR="00B84D6D" w:rsidRDefault="003C0A64" w:rsidP="003C0A64">
      <w:pPr>
        <w:pStyle w:val="1"/>
        <w:rPr>
          <w:rFonts w:hint="eastAsia"/>
          <w:lang w:eastAsia="zh-CN"/>
        </w:rPr>
      </w:pPr>
      <w:r>
        <w:rPr>
          <w:rFonts w:hint="eastAsia"/>
        </w:rPr>
        <w:t>从自由谈开去</w:t>
      </w:r>
    </w:p>
    <w:p w:rsidR="003C0A64" w:rsidRDefault="003C0A64" w:rsidP="003C0A64">
      <w:pPr>
        <w:pStyle w:val="a0"/>
        <w:ind w:firstLine="420"/>
        <w:rPr>
          <w:rFonts w:hint="eastAsia"/>
          <w:lang w:val="x-none"/>
        </w:rPr>
      </w:pPr>
      <w:r>
        <w:rPr>
          <w:rFonts w:hint="eastAsia"/>
          <w:lang w:val="x-none"/>
        </w:rPr>
        <w:t>谈完了东方的历史与西方的历史，我们不得不面对自由这个维度。</w:t>
      </w:r>
    </w:p>
    <w:p w:rsidR="003C0A64" w:rsidRDefault="003C0A64" w:rsidP="003C0A64">
      <w:pPr>
        <w:pStyle w:val="a0"/>
        <w:ind w:firstLine="420"/>
        <w:rPr>
          <w:rFonts w:hint="eastAsia"/>
          <w:lang w:val="x-none"/>
        </w:rPr>
      </w:pPr>
      <w:r>
        <w:rPr>
          <w:rFonts w:hint="eastAsia"/>
          <w:lang w:val="x-none"/>
        </w:rPr>
        <w:t>似乎，西方是生而自由，却被哲学一点点剥夺了自由，从而走向社会契约：人们把自己部分自由的权力，授权给了当权者，行使社会的管辖，走向了共和。</w:t>
      </w:r>
    </w:p>
    <w:p w:rsidR="003C0A64" w:rsidRDefault="003C0A64" w:rsidP="003C0A64">
      <w:pPr>
        <w:pStyle w:val="a0"/>
        <w:ind w:firstLine="420"/>
        <w:rPr>
          <w:rFonts w:hint="eastAsia"/>
          <w:lang w:val="x-none"/>
        </w:rPr>
      </w:pPr>
      <w:r>
        <w:rPr>
          <w:rFonts w:hint="eastAsia"/>
          <w:lang w:val="x-none"/>
        </w:rPr>
        <w:t>而东方，则本来就没有自由，也从来没自由过，直到今天，我们在新浪微博上，看到，即使是最讲理的人，看来是受过最好教育的人，也都认为，先有钱，才能有自由。尽管马云看来不那么自由，任正非也不那么自由，但是人们就是这么认为的。</w:t>
      </w:r>
    </w:p>
    <w:p w:rsidR="003C0A64" w:rsidRDefault="003C0A64" w:rsidP="003C0A64">
      <w:pPr>
        <w:pStyle w:val="a0"/>
        <w:ind w:firstLine="420"/>
        <w:rPr>
          <w:rFonts w:hint="eastAsia"/>
          <w:lang w:val="x-none"/>
        </w:rPr>
      </w:pPr>
      <w:r>
        <w:rPr>
          <w:rFonts w:hint="eastAsia"/>
          <w:lang w:val="x-none"/>
        </w:rPr>
        <w:t>他们不能理解，自由不仅是一个独立的维度，更比金钱更高层，金钱买不来自由，自由也不意味着有钱。但是显然自由能更好地保障一个人已经得到的钱。</w:t>
      </w:r>
    </w:p>
    <w:p w:rsidR="003C0A64" w:rsidRDefault="003C0A64" w:rsidP="003C0A64">
      <w:pPr>
        <w:pStyle w:val="a0"/>
        <w:ind w:firstLine="420"/>
        <w:rPr>
          <w:rFonts w:hint="eastAsia"/>
          <w:lang w:val="x-none"/>
        </w:rPr>
      </w:pPr>
      <w:r>
        <w:rPr>
          <w:rFonts w:hint="eastAsia"/>
          <w:lang w:val="x-none"/>
        </w:rPr>
        <w:t>人们都像阿义那样说一心只想要自由的夏瑜</w:t>
      </w:r>
      <w:r w:rsidR="0040759B">
        <w:rPr>
          <w:rFonts w:hint="eastAsia"/>
          <w:lang w:val="x-none"/>
        </w:rPr>
        <w:t>“可怜”“不成熟”。他们认为，狗显然比狼成熟得多。</w:t>
      </w:r>
    </w:p>
    <w:p w:rsidR="0040759B" w:rsidRDefault="0040759B" w:rsidP="0040759B">
      <w:pPr>
        <w:pStyle w:val="1"/>
        <w:rPr>
          <w:rFonts w:hint="eastAsia"/>
          <w:lang w:eastAsia="zh-CN"/>
        </w:rPr>
      </w:pPr>
      <w:r>
        <w:rPr>
          <w:rFonts w:hint="eastAsia"/>
        </w:rPr>
        <w:t>开放系统</w:t>
      </w:r>
    </w:p>
    <w:p w:rsidR="0040759B" w:rsidRPr="0040759B" w:rsidRDefault="0040759B" w:rsidP="0040759B">
      <w:pPr>
        <w:pStyle w:val="2"/>
        <w:rPr>
          <w:rFonts w:hint="eastAsia"/>
        </w:rPr>
      </w:pPr>
      <w:r>
        <w:rPr>
          <w:rFonts w:hint="eastAsia"/>
        </w:rPr>
        <w:t>为什么理解开放系统的人如此之少？</w:t>
      </w:r>
    </w:p>
    <w:sectPr w:rsidR="0040759B" w:rsidRPr="0040759B" w:rsidSect="00C8609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742A2" w:rsidRDefault="00E742A2" w:rsidP="00E4090B">
      <w:r>
        <w:separator/>
      </w:r>
    </w:p>
  </w:endnote>
  <w:endnote w:type="continuationSeparator" w:id="0">
    <w:p w:rsidR="00E742A2" w:rsidRDefault="00E742A2" w:rsidP="00E4090B">
      <w:r>
        <w:continuationSeparator/>
      </w:r>
    </w:p>
  </w:endnote>
  <w:endnote w:id="1">
    <w:p w:rsidR="00E70692" w:rsidRDefault="00E70692" w:rsidP="00E70692">
      <w:pPr>
        <w:pStyle w:val="a0"/>
        <w:ind w:firstLine="420"/>
        <w:rPr>
          <w:rFonts w:hint="eastAsia"/>
        </w:rPr>
      </w:pPr>
      <w:r>
        <w:rPr>
          <w:rStyle w:val="af1"/>
        </w:rPr>
        <w:endnoteRef/>
      </w:r>
      <w:r>
        <w:rPr>
          <w:rFonts w:hint="eastAsia"/>
        </w:rPr>
        <w:t>我们人类，很难理解黑洞，因为我们看不到它的内部。是的，我们理解柏拉图很难，因为他讲的是我们自己的内心，正如，人无法把自己坐着的椅子举起来一样，我们也很难理解自己的内心：我们生来贪婪，我们要赢得通吃；现在有人说这样是不对的，我想，每个人都很难接受，正如《黑客帝国》中那个叛徒，人们宁愿在虚拟的世界吃着牛排，也不想来现实世界，以自由之名，吃糠咽菜。</w:t>
      </w:r>
    </w:p>
    <w:p w:rsidR="00E70692" w:rsidRDefault="00E70692" w:rsidP="00E70692">
      <w:pPr>
        <w:pStyle w:val="a0"/>
        <w:ind w:firstLine="420"/>
        <w:rPr>
          <w:rFonts w:hint="eastAsia"/>
        </w:rPr>
      </w:pPr>
      <w:r>
        <w:rPr>
          <w:rFonts w:hint="eastAsia"/>
        </w:rPr>
        <w:t>但是，黑洞虽然无法看清，但我们可以从它的周围来了解它。</w:t>
      </w:r>
    </w:p>
    <w:p w:rsidR="00E70692" w:rsidRDefault="00E70692" w:rsidP="00E70692">
      <w:pPr>
        <w:pStyle w:val="a0"/>
        <w:ind w:firstLine="420"/>
        <w:rPr>
          <w:rFonts w:hint="eastAsia"/>
        </w:rPr>
      </w:pPr>
      <w:r>
        <w:rPr>
          <w:rFonts w:hint="eastAsia"/>
        </w:rPr>
        <w:t>马克思的《资本论》完全把经济与其它的事实割裂起来，然后认为，包括正治（正义之治，也就政治），只是金钱的一个附庸。</w:t>
      </w:r>
    </w:p>
    <w:p w:rsidR="00E70692" w:rsidRDefault="00E70692" w:rsidP="00E70692">
      <w:pPr>
        <w:pStyle w:val="a0"/>
        <w:ind w:firstLine="420"/>
        <w:rPr>
          <w:rFonts w:hint="eastAsia"/>
        </w:rPr>
      </w:pPr>
      <w:r>
        <w:rPr>
          <w:rFonts w:hint="eastAsia"/>
        </w:rPr>
        <w:t>而亚当</w:t>
      </w:r>
      <w:r>
        <w:t> </w:t>
      </w:r>
      <w:r>
        <w:rPr>
          <w:rFonts w:hint="eastAsia"/>
        </w:rPr>
        <w:t>.</w:t>
      </w:r>
      <w:r>
        <w:rPr>
          <w:rFonts w:hint="eastAsia"/>
        </w:rPr>
        <w:t>斯密的《国富论》却说，市场经济的前提是自由人构成的社会的经济活动。</w:t>
      </w:r>
    </w:p>
    <w:p w:rsidR="00E70692" w:rsidRDefault="00E70692" w:rsidP="00E70692">
      <w:pPr>
        <w:pStyle w:val="af0"/>
        <w:rPr>
          <w:rFonts w:hint="eastAsia"/>
        </w:rPr>
      </w:pPr>
      <w:r>
        <w:rPr>
          <w:rFonts w:hint="eastAsia"/>
        </w:rPr>
        <w:t>细看，才知道，这二者之间，有如何可怕的区别。</w:t>
      </w:r>
    </w:p>
    <w:p w:rsidR="009A66E8" w:rsidRDefault="009A66E8" w:rsidP="00E70692">
      <w:pPr>
        <w:pStyle w:val="af0"/>
        <w:rPr>
          <w:rFonts w:hint="eastAsia"/>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742A2" w:rsidRDefault="00E742A2" w:rsidP="00E4090B">
      <w:r>
        <w:separator/>
      </w:r>
    </w:p>
  </w:footnote>
  <w:footnote w:type="continuationSeparator" w:id="0">
    <w:p w:rsidR="00E742A2" w:rsidRDefault="00E742A2" w:rsidP="00E4090B">
      <w:r>
        <w:continuationSeparator/>
      </w:r>
    </w:p>
  </w:footnote>
  <w:footnote w:id="1">
    <w:p w:rsidR="005074F9" w:rsidRPr="005074F9" w:rsidRDefault="005074F9">
      <w:pPr>
        <w:pStyle w:val="aa"/>
        <w:rPr>
          <w:rFonts w:hint="eastAsia"/>
          <w:lang w:eastAsia="zh-CN"/>
        </w:rPr>
      </w:pPr>
      <w:r>
        <w:rPr>
          <w:rStyle w:val="ac"/>
        </w:rPr>
        <w:footnoteRef/>
      </w:r>
      <w:r>
        <w:t xml:space="preserve"> </w:t>
      </w:r>
      <w:r>
        <w:rPr>
          <w:rFonts w:hint="eastAsia"/>
          <w:lang w:eastAsia="zh-CN"/>
        </w:rPr>
        <w:t>虽然负电子与正质子会结合成为中子，但中子不是电子与质子的同时存在，一个人，可以选择中立，但不能摇摆。</w:t>
      </w:r>
    </w:p>
  </w:footnote>
  <w:footnote w:id="2">
    <w:p w:rsidR="00A42E4E" w:rsidRPr="00A42E4E" w:rsidRDefault="00A42E4E">
      <w:pPr>
        <w:pStyle w:val="aa"/>
        <w:rPr>
          <w:rFonts w:hint="eastAsia"/>
          <w:lang w:eastAsia="zh-CN"/>
        </w:rPr>
      </w:pPr>
      <w:r>
        <w:rPr>
          <w:rStyle w:val="ac"/>
        </w:rPr>
        <w:footnoteRef/>
      </w:r>
      <w:r>
        <w:t xml:space="preserve"> </w:t>
      </w:r>
      <w:r>
        <w:rPr>
          <w:rFonts w:hint="eastAsia"/>
          <w:lang w:eastAsia="zh-CN"/>
        </w:rPr>
        <w:t>特别是犹太人复国这件事，我认为无产就说不通了。如果犹太人没有复国，他们是无产者的代表，因为他们没有最基本的生产资料——土地。那么，马克思的理论，是有一定道理了。可是，现实却是，</w:t>
      </w:r>
      <w:r w:rsidR="00531625">
        <w:rPr>
          <w:rFonts w:hint="eastAsia"/>
          <w:lang w:eastAsia="zh-CN"/>
        </w:rPr>
        <w:t>因为共产主义理论，带来的混乱，犹太人复国了。那么，我是开始质疑，这一切是不是还那么合情合理。当然，我不是质疑其它人，是不是真心相信共产主义。但我是把它当作信仰的。到现在也是。</w:t>
      </w:r>
    </w:p>
  </w:footnote>
  <w:footnote w:id="3">
    <w:p w:rsidR="00B07E40" w:rsidRDefault="00B07E40">
      <w:pPr>
        <w:pStyle w:val="aa"/>
        <w:rPr>
          <w:rFonts w:hint="eastAsia"/>
          <w:lang w:eastAsia="zh-CN"/>
        </w:rPr>
      </w:pPr>
      <w:r>
        <w:rPr>
          <w:rStyle w:val="ac"/>
        </w:rPr>
        <w:footnoteRef/>
      </w:r>
      <w:r>
        <w:t xml:space="preserve"> </w:t>
      </w:r>
      <w:r>
        <w:rPr>
          <w:rFonts w:hint="eastAsia"/>
          <w:lang w:eastAsia="zh-CN"/>
        </w:rPr>
        <w:t>我们的排名，是按录取分数。子弟也一视同仁。不同的是，女生排在所有的男生前面。</w:t>
      </w:r>
      <w:r>
        <w:rPr>
          <w:rFonts w:hint="eastAsia"/>
          <w:lang w:eastAsia="zh-CN"/>
        </w:rPr>
        <w:t>2</w:t>
      </w:r>
      <w:r>
        <w:rPr>
          <w:lang w:eastAsia="zh-CN"/>
        </w:rPr>
        <w:t>6</w:t>
      </w:r>
      <w:r>
        <w:rPr>
          <w:rFonts w:hint="eastAsia"/>
          <w:lang w:eastAsia="zh-CN"/>
        </w:rPr>
        <w:t>个统招，其它定向和委培在后面。专升本的几个，也在后面。一共</w:t>
      </w:r>
      <w:r>
        <w:rPr>
          <w:rFonts w:hint="eastAsia"/>
          <w:lang w:eastAsia="zh-CN"/>
        </w:rPr>
        <w:t>33</w:t>
      </w:r>
      <w:r>
        <w:rPr>
          <w:rFonts w:hint="eastAsia"/>
          <w:lang w:eastAsia="zh-CN"/>
        </w:rPr>
        <w:t>个。我记得。但是，不论是委培，还是专升本，我们的同学，都还是素质不错。没有一个令人讨厌的。那时候风气是不错。我印象最深的是我们班</w:t>
      </w:r>
      <w:r>
        <w:rPr>
          <w:rFonts w:hint="eastAsia"/>
          <w:lang w:eastAsia="zh-CN"/>
        </w:rPr>
        <w:t>5</w:t>
      </w:r>
      <w:r>
        <w:rPr>
          <w:rFonts w:hint="eastAsia"/>
          <w:lang w:eastAsia="zh-CN"/>
        </w:rPr>
        <w:t>个女孩排在最前面。过了许多年，大家才明白，并不是因为她们学习好，分数高。</w:t>
      </w:r>
    </w:p>
  </w:footnote>
  <w:footnote w:id="4">
    <w:p w:rsidR="006320AF" w:rsidRPr="006320AF" w:rsidRDefault="006320AF">
      <w:pPr>
        <w:pStyle w:val="aa"/>
        <w:rPr>
          <w:rFonts w:hint="eastAsia"/>
          <w:lang w:eastAsia="zh-CN"/>
        </w:rPr>
      </w:pPr>
      <w:r>
        <w:rPr>
          <w:rStyle w:val="ac"/>
        </w:rPr>
        <w:footnoteRef/>
      </w:r>
      <w:r>
        <w:t xml:space="preserve"> </w:t>
      </w:r>
      <w:r>
        <w:rPr>
          <w:rFonts w:hint="eastAsia"/>
          <w:lang w:eastAsia="zh-CN"/>
        </w:rPr>
        <w:t>主要是氛围。我去学校的机房尝试自学过，机房那位</w:t>
      </w:r>
      <w:r>
        <w:rPr>
          <w:rFonts w:hint="eastAsia"/>
          <w:lang w:eastAsia="zh-CN"/>
        </w:rPr>
        <w:t>300</w:t>
      </w:r>
      <w:r>
        <w:rPr>
          <w:rFonts w:hint="eastAsia"/>
          <w:lang w:eastAsia="zh-CN"/>
        </w:rPr>
        <w:t>斤的熊大妈（看着像姓熊），见到我，就跟在我后面，因为别人都在玩红警，她发现我装在机器上装</w:t>
      </w:r>
      <w:r>
        <w:rPr>
          <w:rFonts w:hint="eastAsia"/>
          <w:lang w:eastAsia="zh-CN"/>
        </w:rPr>
        <w:t>VC</w:t>
      </w:r>
      <w:r>
        <w:rPr>
          <w:rFonts w:hint="eastAsia"/>
          <w:lang w:eastAsia="zh-CN"/>
        </w:rPr>
        <w:t>，</w:t>
      </w:r>
      <w:r>
        <w:rPr>
          <w:rFonts w:hint="eastAsia"/>
          <w:lang w:eastAsia="zh-CN"/>
        </w:rPr>
        <w:t xml:space="preserve"> </w:t>
      </w:r>
      <w:r>
        <w:rPr>
          <w:rFonts w:hint="eastAsia"/>
          <w:lang w:eastAsia="zh-CN"/>
        </w:rPr>
        <w:t>因为她觉得对于她的计算机来说，</w:t>
      </w:r>
      <w:r>
        <w:rPr>
          <w:rFonts w:hint="eastAsia"/>
          <w:lang w:eastAsia="zh-CN"/>
        </w:rPr>
        <w:t>VC</w:t>
      </w:r>
      <w:r>
        <w:rPr>
          <w:rFonts w:hint="eastAsia"/>
          <w:lang w:eastAsia="zh-CN"/>
        </w:rPr>
        <w:t>才是危险的。后来租了电脑，结果也是玩游戏。所以，我觉得，其实人们更缺的是一个环境，不是工资。当然，现在的年轻的一代，不这么认为，他们认为，我大学毕业，什么也不会，很正常。我要高工资也很正常。</w:t>
      </w:r>
    </w:p>
  </w:footnote>
  <w:footnote w:id="5">
    <w:p w:rsidR="00F552F9" w:rsidRDefault="00F552F9">
      <w:pPr>
        <w:pStyle w:val="aa"/>
        <w:rPr>
          <w:lang w:eastAsia="zh-CN"/>
        </w:rPr>
      </w:pPr>
      <w:r>
        <w:rPr>
          <w:rStyle w:val="ac"/>
        </w:rPr>
        <w:footnoteRef/>
      </w:r>
      <w:r>
        <w:t xml:space="preserve"> </w:t>
      </w:r>
      <w:r>
        <w:rPr>
          <w:rFonts w:hint="eastAsia"/>
          <w:lang w:eastAsia="zh-CN"/>
        </w:rPr>
        <w:t>因为汪精卫要收回所有租界。法国也早已被德国吞并。维希政府</w:t>
      </w:r>
      <w:r w:rsidR="00D83C6D">
        <w:rPr>
          <w:rFonts w:hint="eastAsia"/>
          <w:lang w:eastAsia="zh-CN"/>
        </w:rPr>
        <w:t>，已无力维持国际法。我爷爷是第三批也是最后一批逃出来的，最后的一百多人，被交给日本人，当了人种（是真的，因为后来在上海，我爷爷他遇到一位难友，说的真实情况，有人被送回中国后，头已肿得不成样子，很快就死了），都死在日本。</w:t>
      </w:r>
    </w:p>
    <w:p w:rsidR="00D83C6D" w:rsidRDefault="00D83C6D">
      <w:pPr>
        <w:pStyle w:val="aa"/>
        <w:rPr>
          <w:lang w:eastAsia="zh-CN"/>
        </w:rPr>
      </w:pPr>
      <w:r>
        <w:rPr>
          <w:rFonts w:hint="eastAsia"/>
          <w:lang w:eastAsia="zh-CN"/>
        </w:rPr>
        <w:t>另外，关于汪精卫，我爷爷不恨他。他认为是中国人欠他的。因为他没有带一兵一卒投奔日本，他在河内的演讲，是说，</w:t>
      </w:r>
      <w:r>
        <w:rPr>
          <w:rFonts w:hint="eastAsia"/>
          <w:lang w:eastAsia="zh-CN"/>
        </w:rPr>
        <w:t>3000</w:t>
      </w:r>
      <w:r>
        <w:rPr>
          <w:rFonts w:hint="eastAsia"/>
          <w:lang w:eastAsia="zh-CN"/>
        </w:rPr>
        <w:t>万敌占区同胞，不能无人管，无人问。最后，也因为他与日本政见不同，而死在日本。</w:t>
      </w:r>
    </w:p>
    <w:p w:rsidR="00D83C6D" w:rsidRPr="00F552F9" w:rsidRDefault="00D83C6D">
      <w:pPr>
        <w:pStyle w:val="aa"/>
        <w:rPr>
          <w:rFonts w:hint="eastAsia"/>
          <w:lang w:eastAsia="zh-CN"/>
        </w:rPr>
      </w:pPr>
      <w:r>
        <w:rPr>
          <w:rFonts w:hint="eastAsia"/>
          <w:lang w:eastAsia="zh-CN"/>
        </w:rPr>
        <w:t>我个人也这样认为。中国的问题，不是日本人，而是中国人为什么不团结，为什么不反抗，为什么无力反抗。</w:t>
      </w:r>
    </w:p>
  </w:footnote>
  <w:footnote w:id="6">
    <w:p w:rsidR="001D7D7D" w:rsidRPr="001D7D7D" w:rsidRDefault="001D7D7D">
      <w:pPr>
        <w:pStyle w:val="aa"/>
        <w:rPr>
          <w:rFonts w:hint="eastAsia"/>
          <w:lang w:eastAsia="zh-CN"/>
        </w:rPr>
      </w:pPr>
      <w:r>
        <w:rPr>
          <w:rStyle w:val="ac"/>
        </w:rPr>
        <w:footnoteRef/>
      </w:r>
      <w:r>
        <w:t xml:space="preserve"> </w:t>
      </w:r>
      <w:r>
        <w:rPr>
          <w:rFonts w:hint="eastAsia"/>
          <w:lang w:eastAsia="zh-CN"/>
        </w:rPr>
        <w:t>参见《杜鲁门回忆录》</w:t>
      </w:r>
    </w:p>
  </w:footnote>
  <w:footnote w:id="7">
    <w:p w:rsidR="008912D8" w:rsidRPr="008912D8" w:rsidRDefault="008912D8">
      <w:pPr>
        <w:pStyle w:val="aa"/>
        <w:rPr>
          <w:rFonts w:hint="eastAsia"/>
          <w:lang w:eastAsia="zh-CN"/>
        </w:rPr>
      </w:pPr>
      <w:r>
        <w:rPr>
          <w:rStyle w:val="ac"/>
        </w:rPr>
        <w:footnoteRef/>
      </w:r>
      <w:r>
        <w:t xml:space="preserve"> </w:t>
      </w:r>
      <w:r>
        <w:rPr>
          <w:rFonts w:hint="eastAsia"/>
          <w:lang w:eastAsia="zh-CN"/>
        </w:rPr>
        <w:t>以前还有个名：抢逼围。现在连这个名也不提了。</w:t>
      </w:r>
    </w:p>
  </w:footnote>
  <w:footnote w:id="8">
    <w:p w:rsidR="00EC5630" w:rsidRPr="00EC5630" w:rsidRDefault="00EC5630">
      <w:pPr>
        <w:pStyle w:val="aa"/>
        <w:rPr>
          <w:rFonts w:hint="eastAsia"/>
          <w:lang w:eastAsia="zh-CN"/>
        </w:rPr>
      </w:pPr>
      <w:r>
        <w:rPr>
          <w:rStyle w:val="ac"/>
        </w:rPr>
        <w:footnoteRef/>
      </w:r>
      <w:r>
        <w:t xml:space="preserve"> </w:t>
      </w:r>
      <w:r>
        <w:rPr>
          <w:rFonts w:hint="eastAsia"/>
          <w:lang w:eastAsia="zh-CN"/>
        </w:rPr>
        <w:t>关于这方面的事情，说多了，一肚子眼泪，但对于任何一个黄种男人，特别是高端的男姓，是绕不过去的一个坎。以前看到一个访谈，问</w:t>
      </w:r>
      <w:r>
        <w:rPr>
          <w:rFonts w:hint="eastAsia"/>
          <w:lang w:eastAsia="zh-CN"/>
        </w:rPr>
        <w:t>50</w:t>
      </w:r>
      <w:r>
        <w:rPr>
          <w:rFonts w:hint="eastAsia"/>
          <w:lang w:eastAsia="zh-CN"/>
        </w:rPr>
        <w:t>年代归国的一位专家，那时他才</w:t>
      </w:r>
      <w:r>
        <w:rPr>
          <w:rFonts w:hint="eastAsia"/>
          <w:lang w:eastAsia="zh-CN"/>
        </w:rPr>
        <w:t>20</w:t>
      </w:r>
      <w:r>
        <w:rPr>
          <w:rFonts w:hint="eastAsia"/>
          <w:lang w:eastAsia="zh-CN"/>
        </w:rPr>
        <w:t>多岁。他说想要回国，是一件事，触动的：一次舞会上，他想要请一位白人女性跳舞，人家直接无视走开了。他才知道，自己在人家眼中的地位。更不要说，钱宁著的《留学美国》中，关于，为什么中国女姓，随丈夫去了美国后，大多离婚，另找了。</w:t>
      </w:r>
      <w:r w:rsidR="00E65428">
        <w:rPr>
          <w:rFonts w:hint="eastAsia"/>
          <w:lang w:eastAsia="zh-CN"/>
        </w:rPr>
        <w:t>他分析说，很重要的一个原因，到了美国才知道什么是尊重女性。当然，今天的美国，也许有所不同。</w:t>
      </w:r>
    </w:p>
  </w:footnote>
  <w:footnote w:id="9">
    <w:p w:rsidR="00260F01" w:rsidRPr="00260F01" w:rsidRDefault="00260F01">
      <w:pPr>
        <w:pStyle w:val="aa"/>
        <w:rPr>
          <w:rFonts w:hint="eastAsia"/>
          <w:lang w:eastAsia="zh-CN"/>
        </w:rPr>
      </w:pPr>
      <w:r>
        <w:rPr>
          <w:rStyle w:val="ac"/>
        </w:rPr>
        <w:footnoteRef/>
      </w:r>
      <w:r>
        <w:t xml:space="preserve"> </w:t>
      </w:r>
      <w:r>
        <w:rPr>
          <w:rFonts w:hint="eastAsia"/>
          <w:lang w:eastAsia="zh-CN"/>
        </w:rPr>
        <w:t>我因为指出这个问题，被一个叫小不点的左派拉黑了。他被气疯了。而我只是说了实话。</w:t>
      </w:r>
    </w:p>
  </w:footnote>
  <w:footnote w:id="10">
    <w:p w:rsidR="006A3BE2" w:rsidRPr="006A3BE2" w:rsidRDefault="006A3BE2">
      <w:pPr>
        <w:pStyle w:val="aa"/>
        <w:rPr>
          <w:rFonts w:hint="eastAsia"/>
          <w:lang w:eastAsia="zh-CN"/>
        </w:rPr>
      </w:pPr>
      <w:r>
        <w:rPr>
          <w:rStyle w:val="ac"/>
        </w:rPr>
        <w:footnoteRef/>
      </w:r>
      <w:r>
        <w:t xml:space="preserve"> </w:t>
      </w:r>
      <w:r>
        <w:rPr>
          <w:rFonts w:hint="eastAsia"/>
          <w:lang w:eastAsia="zh-CN"/>
        </w:rPr>
        <w:t>鲁迅的《药》，阿义说夏瑜可怜。</w:t>
      </w:r>
    </w:p>
  </w:footnote>
  <w:footnote w:id="11">
    <w:p w:rsidR="00B2668C" w:rsidRPr="0042756C" w:rsidRDefault="00B2668C" w:rsidP="00B2668C">
      <w:pPr>
        <w:pStyle w:val="aa"/>
        <w:rPr>
          <w:rFonts w:hint="eastAsia"/>
          <w:lang w:eastAsia="zh-CN"/>
        </w:rPr>
      </w:pPr>
      <w:r>
        <w:rPr>
          <w:rStyle w:val="ac"/>
        </w:rPr>
        <w:footnoteRef/>
      </w:r>
      <w:r>
        <w:t xml:space="preserve"> </w:t>
      </w:r>
      <w:r>
        <w:rPr>
          <w:rFonts w:hint="eastAsia"/>
          <w:lang w:eastAsia="zh-CN"/>
        </w:rPr>
        <w:t>这里我必须要解释一下，我们整本书，都尽可能像亚里士多德的书那样，公正和客观，没有私人情感。这里这个贪字，后面我们逐渐会理解，没有褒义可贬义。这里的贪，并不是内心的欲望，而是一种外在的表现。例如，一个一维的社会，人们升迁的渠道只有一个：学得文武艺，货卖帝王家。这样的一个社会中的个体，一定是天然就只能理解贪，身体力行的贪，以贪为正能量，以贪为美德。他们的欲望，也只有一个利字。</w:t>
      </w:r>
    </w:p>
  </w:footnote>
  <w:footnote w:id="12">
    <w:p w:rsidR="00B2668C" w:rsidRPr="00B2668C" w:rsidRDefault="00B2668C">
      <w:pPr>
        <w:pStyle w:val="aa"/>
        <w:rPr>
          <w:rFonts w:hint="eastAsia"/>
          <w:lang w:eastAsia="zh-CN"/>
        </w:rPr>
      </w:pPr>
      <w:r>
        <w:rPr>
          <w:rStyle w:val="ac"/>
        </w:rPr>
        <w:footnoteRef/>
      </w:r>
      <w:r>
        <w:t xml:space="preserve"> </w:t>
      </w:r>
      <w:r>
        <w:rPr>
          <w:rFonts w:hint="eastAsia"/>
          <w:lang w:eastAsia="zh-CN"/>
        </w:rPr>
        <w:t>基于这五种欲望，推演出不同的政体。</w:t>
      </w:r>
    </w:p>
  </w:footnote>
  <w:footnote w:id="13">
    <w:p w:rsidR="00E70692" w:rsidRPr="00E70692" w:rsidRDefault="00E70692">
      <w:pPr>
        <w:pStyle w:val="aa"/>
        <w:rPr>
          <w:rFonts w:hint="eastAsia"/>
          <w:lang w:eastAsia="zh-CN"/>
        </w:rPr>
      </w:pPr>
      <w:r>
        <w:rPr>
          <w:rStyle w:val="ac"/>
        </w:rPr>
        <w:footnoteRef/>
      </w:r>
      <w:r>
        <w:t xml:space="preserve"> </w:t>
      </w:r>
      <w:r>
        <w:rPr>
          <w:rFonts w:hint="eastAsia"/>
          <w:lang w:eastAsia="zh-CN"/>
        </w:rPr>
        <w:t>忘了是谁了，他说根本没有经济学这门科学，因为它没有重复性；既然不是科学，根本没有经济学家。</w:t>
      </w:r>
    </w:p>
  </w:footnote>
  <w:footnote w:id="14">
    <w:p w:rsidR="00384B72" w:rsidRDefault="00384B72">
      <w:pPr>
        <w:pStyle w:val="aa"/>
        <w:rPr>
          <w:rFonts w:hint="eastAsia"/>
          <w:lang w:eastAsia="zh-CN"/>
        </w:rPr>
      </w:pPr>
      <w:r>
        <w:rPr>
          <w:rStyle w:val="ac"/>
        </w:rPr>
        <w:footnoteRef/>
      </w:r>
      <w:r>
        <w:t xml:space="preserve"> </w:t>
      </w:r>
      <w:r>
        <w:rPr>
          <w:rFonts w:hint="eastAsia"/>
          <w:lang w:eastAsia="zh-CN"/>
        </w:rPr>
        <w:t>其它诸如《共产党宣言》《关于犹太人的若干问题》等等都是短文。</w:t>
      </w:r>
    </w:p>
  </w:footnote>
  <w:footnote w:id="15">
    <w:p w:rsidR="004B5A79" w:rsidRDefault="004B5A79">
      <w:pPr>
        <w:pStyle w:val="aa"/>
        <w:rPr>
          <w:rFonts w:hint="eastAsia"/>
          <w:lang w:eastAsia="zh-CN"/>
        </w:rPr>
      </w:pPr>
      <w:r>
        <w:rPr>
          <w:rStyle w:val="ac"/>
        </w:rPr>
        <w:footnoteRef/>
      </w:r>
      <w:r>
        <w:t xml:space="preserve"> </w:t>
      </w:r>
      <w:r>
        <w:rPr>
          <w:rFonts w:hint="eastAsia"/>
          <w:lang w:eastAsia="zh-CN"/>
        </w:rPr>
        <w:t>只有第一卷</w:t>
      </w:r>
    </w:p>
  </w:footnote>
  <w:footnote w:id="16">
    <w:p w:rsidR="00675453" w:rsidRDefault="00675453">
      <w:pPr>
        <w:pStyle w:val="aa"/>
        <w:rPr>
          <w:rFonts w:hint="eastAsia"/>
          <w:lang w:eastAsia="zh-CN"/>
        </w:rPr>
      </w:pPr>
      <w:r>
        <w:rPr>
          <w:rStyle w:val="ac"/>
        </w:rPr>
        <w:footnoteRef/>
      </w:r>
      <w:r>
        <w:t xml:space="preserve"> </w:t>
      </w:r>
      <w:r>
        <w:rPr>
          <w:rFonts w:hint="eastAsia"/>
          <w:lang w:eastAsia="zh-CN"/>
        </w:rPr>
        <w:t>这段历史，有兴趣，可以研究下。是一个复杂的过程，特点是，不论在任何一个时间点，总有一个超级大国支持它。而其它的唱反调。最有趣的是，有一段时间，是英美反对犹太人复国，苏联人却支持，所以，有至少两名美国飞机员，开着飞机叛逃到苏联，然后转道去了以色列——这算不算是浑水摸鱼，乱中取栗呢？</w:t>
      </w:r>
    </w:p>
  </w:footnote>
  <w:footnote w:id="17">
    <w:p w:rsidR="00DE2C45" w:rsidRDefault="00DE2C45" w:rsidP="00DE2C45">
      <w:pPr>
        <w:rPr>
          <w:rFonts w:hint="eastAsia"/>
          <w:lang w:val="x-none"/>
        </w:rPr>
      </w:pPr>
      <w:r>
        <w:rPr>
          <w:rStyle w:val="ac"/>
        </w:rPr>
        <w:footnoteRef/>
      </w:r>
      <w:r>
        <w:rPr>
          <w:rFonts w:hint="eastAsia"/>
          <w:lang w:val="x-none"/>
        </w:rPr>
        <w:t>当然，我们知道，科学的定义，正是基于一个假设。因为我们无法肯定这世界是唯物，还是唯心的，但我们可以假定这世界是唯物的。因为你无法驳倒一个假设。所以，唯物是科学的，唯心同样是一门科学。</w:t>
      </w:r>
    </w:p>
    <w:p w:rsidR="00DE2C45" w:rsidRPr="005A4C4A" w:rsidRDefault="00DE2C45" w:rsidP="00DE2C45">
      <w:pPr>
        <w:rPr>
          <w:rFonts w:hint="eastAsia"/>
          <w:lang w:val="x-none"/>
        </w:rPr>
      </w:pPr>
      <w:r>
        <w:rPr>
          <w:rFonts w:hint="eastAsia"/>
          <w:lang w:val="x-none"/>
        </w:rPr>
        <w:t>例如，有一位美国的似教士，叫华莱士，他提出了一个观点，如果你认为这世界是唯物的，那么你是怎么知道的？是别人告诉你的？他是怎么知道的？是你看书得来了？这书是不是一个人写的呢？该不会是上帝写的吧？上帝是个物吗？</w:t>
      </w:r>
    </w:p>
    <w:p w:rsidR="00DE2C45" w:rsidRPr="00DE2C45" w:rsidRDefault="00DE2C45">
      <w:pPr>
        <w:pStyle w:val="aa"/>
        <w:rPr>
          <w:rFonts w:hint="eastAsia"/>
          <w:lang w:eastAsia="zh-CN"/>
        </w:rPr>
      </w:pPr>
    </w:p>
  </w:footnote>
  <w:footnote w:id="18">
    <w:p w:rsidR="00997283" w:rsidRDefault="00997283">
      <w:pPr>
        <w:pStyle w:val="aa"/>
        <w:rPr>
          <w:rFonts w:hint="eastAsia"/>
          <w:lang w:eastAsia="zh-CN"/>
        </w:rPr>
      </w:pPr>
      <w:r>
        <w:rPr>
          <w:rStyle w:val="ac"/>
        </w:rPr>
        <w:footnoteRef/>
      </w:r>
      <w:r>
        <w:t xml:space="preserve"> </w:t>
      </w:r>
      <w:r>
        <w:rPr>
          <w:rFonts w:hint="eastAsia"/>
          <w:lang w:eastAsia="zh-CN"/>
        </w:rPr>
        <w:t>如果您相信“难得糊涂”，那么这种理论方法，显然就不太适合您了（耸肩）。</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FA231C"/>
    <w:multiLevelType w:val="hybridMultilevel"/>
    <w:tmpl w:val="6B2624E4"/>
    <w:lvl w:ilvl="0" w:tplc="CD9C72C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FA0519"/>
    <w:multiLevelType w:val="hybridMultilevel"/>
    <w:tmpl w:val="EF1EE91A"/>
    <w:lvl w:ilvl="0" w:tplc="1C508684">
      <w:start w:val="1"/>
      <w:numFmt w:val="decimal"/>
      <w:lvlText w:val="（%1）"/>
      <w:lvlJc w:val="left"/>
      <w:pPr>
        <w:ind w:left="1545" w:hanging="106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C7812A1"/>
    <w:multiLevelType w:val="hybridMultilevel"/>
    <w:tmpl w:val="BA4A369A"/>
    <w:lvl w:ilvl="0" w:tplc="F54E5CC2">
      <w:start w:val="1"/>
      <w:numFmt w:val="decimal"/>
      <w:lvlText w:val="【公理%1】"/>
      <w:lvlJc w:val="left"/>
      <w:pPr>
        <w:ind w:left="420" w:hanging="420"/>
      </w:pPr>
      <w:rPr>
        <w:rFonts w:hint="eastAsia"/>
      </w:rPr>
    </w:lvl>
    <w:lvl w:ilvl="1" w:tplc="F54E5CC2">
      <w:start w:val="1"/>
      <w:numFmt w:val="decimal"/>
      <w:lvlText w:val="【公理%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160A1B"/>
    <w:multiLevelType w:val="hybridMultilevel"/>
    <w:tmpl w:val="0D747464"/>
    <w:lvl w:ilvl="0" w:tplc="6540B23A">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04B4092"/>
    <w:multiLevelType w:val="hybridMultilevel"/>
    <w:tmpl w:val="39060CA2"/>
    <w:lvl w:ilvl="0" w:tplc="9EE8A6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561602F"/>
    <w:multiLevelType w:val="hybridMultilevel"/>
    <w:tmpl w:val="770ECB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CF167D3"/>
    <w:multiLevelType w:val="hybridMultilevel"/>
    <w:tmpl w:val="37DA34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E4A189D"/>
    <w:multiLevelType w:val="hybridMultilevel"/>
    <w:tmpl w:val="D16803CC"/>
    <w:lvl w:ilvl="0" w:tplc="1C508684">
      <w:start w:val="1"/>
      <w:numFmt w:val="decimal"/>
      <w:lvlText w:val="（%1）"/>
      <w:lvlJc w:val="left"/>
      <w:pPr>
        <w:ind w:left="1065" w:hanging="1065"/>
      </w:pPr>
      <w:rPr>
        <w:rFonts w:hint="default"/>
      </w:rPr>
    </w:lvl>
    <w:lvl w:ilvl="1" w:tplc="04090019">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8" w15:restartNumberingAfterBreak="0">
    <w:nsid w:val="3A796E99"/>
    <w:multiLevelType w:val="hybridMultilevel"/>
    <w:tmpl w:val="631EE180"/>
    <w:lvl w:ilvl="0" w:tplc="F54E5CC2">
      <w:start w:val="1"/>
      <w:numFmt w:val="decimal"/>
      <w:lvlText w:val="【公理%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0954CBC"/>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45C848F5"/>
    <w:multiLevelType w:val="hybridMultilevel"/>
    <w:tmpl w:val="3BB4F600"/>
    <w:lvl w:ilvl="0" w:tplc="CDBEA95A">
      <w:start w:val="1"/>
      <w:numFmt w:val="decimal"/>
      <w:lvlText w:val="【假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84B375B"/>
    <w:multiLevelType w:val="hybridMultilevel"/>
    <w:tmpl w:val="5D166A9A"/>
    <w:lvl w:ilvl="0" w:tplc="09D22E90">
      <w:start w:val="1"/>
      <w:numFmt w:val="decimal"/>
      <w:lvlText w:val="【方法-%1】"/>
      <w:lvlJc w:val="left"/>
      <w:pPr>
        <w:ind w:left="840" w:hanging="420"/>
      </w:pPr>
      <w:rPr>
        <w:rFonts w:hint="eastAsia"/>
      </w:rPr>
    </w:lvl>
    <w:lvl w:ilvl="1" w:tplc="09D22E90">
      <w:start w:val="1"/>
      <w:numFmt w:val="decimal"/>
      <w:lvlText w:val="【方法-%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DDE45DC"/>
    <w:multiLevelType w:val="hybridMultilevel"/>
    <w:tmpl w:val="AF8888AE"/>
    <w:lvl w:ilvl="0" w:tplc="19A2A5D8">
      <w:start w:val="1"/>
      <w:numFmt w:val="chineseCountingThousand"/>
      <w:lvlText w:val="第%1篇"/>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59F1CB8"/>
    <w:multiLevelType w:val="hybridMultilevel"/>
    <w:tmpl w:val="D3DAD316"/>
    <w:lvl w:ilvl="0" w:tplc="03EA73D4">
      <w:start w:val="1"/>
      <w:numFmt w:val="decimal"/>
      <w:lvlText w:val="【ZY-%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69B72C2"/>
    <w:multiLevelType w:val="hybridMultilevel"/>
    <w:tmpl w:val="A3C89C1E"/>
    <w:lvl w:ilvl="0" w:tplc="D9D67612">
      <w:start w:val="1"/>
      <w:numFmt w:val="decimal"/>
      <w:lvlText w:val="【CK-%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9"/>
  </w:num>
  <w:num w:numId="3">
    <w:abstractNumId w:val="9"/>
  </w:num>
  <w:num w:numId="4">
    <w:abstractNumId w:val="9"/>
  </w:num>
  <w:num w:numId="5">
    <w:abstractNumId w:val="9"/>
  </w:num>
  <w:num w:numId="6">
    <w:abstractNumId w:val="9"/>
  </w:num>
  <w:num w:numId="7">
    <w:abstractNumId w:val="14"/>
  </w:num>
  <w:num w:numId="8">
    <w:abstractNumId w:val="13"/>
  </w:num>
  <w:num w:numId="9">
    <w:abstractNumId w:val="9"/>
  </w:num>
  <w:num w:numId="10">
    <w:abstractNumId w:val="0"/>
  </w:num>
  <w:num w:numId="11">
    <w:abstractNumId w:val="5"/>
  </w:num>
  <w:num w:numId="12">
    <w:abstractNumId w:val="6"/>
  </w:num>
  <w:num w:numId="13">
    <w:abstractNumId w:val="11"/>
  </w:num>
  <w:num w:numId="14">
    <w:abstractNumId w:val="1"/>
  </w:num>
  <w:num w:numId="15">
    <w:abstractNumId w:val="7"/>
  </w:num>
  <w:num w:numId="16">
    <w:abstractNumId w:val="12"/>
  </w:num>
  <w:num w:numId="17">
    <w:abstractNumId w:val="10"/>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8"/>
  </w:num>
  <w:num w:numId="22">
    <w:abstractNumId w:val="9"/>
  </w:num>
  <w:num w:numId="23">
    <w:abstractNumId w:val="3"/>
  </w:num>
  <w:num w:numId="2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4366"/>
    <w:rsid w:val="00006879"/>
    <w:rsid w:val="00022B25"/>
    <w:rsid w:val="00034E7A"/>
    <w:rsid w:val="000625D3"/>
    <w:rsid w:val="000A3A70"/>
    <w:rsid w:val="000C2F11"/>
    <w:rsid w:val="000C45DC"/>
    <w:rsid w:val="000F4366"/>
    <w:rsid w:val="0010249E"/>
    <w:rsid w:val="00123485"/>
    <w:rsid w:val="00174841"/>
    <w:rsid w:val="001B3D06"/>
    <w:rsid w:val="001C4873"/>
    <w:rsid w:val="001D1224"/>
    <w:rsid w:val="001D7D7D"/>
    <w:rsid w:val="002130E4"/>
    <w:rsid w:val="0021668B"/>
    <w:rsid w:val="00241598"/>
    <w:rsid w:val="00243D73"/>
    <w:rsid w:val="00260F01"/>
    <w:rsid w:val="00264990"/>
    <w:rsid w:val="00283615"/>
    <w:rsid w:val="00283FA7"/>
    <w:rsid w:val="00290BED"/>
    <w:rsid w:val="00292497"/>
    <w:rsid w:val="002A347B"/>
    <w:rsid w:val="002C7222"/>
    <w:rsid w:val="002E6F79"/>
    <w:rsid w:val="002F1F33"/>
    <w:rsid w:val="00315FE5"/>
    <w:rsid w:val="00316499"/>
    <w:rsid w:val="00323A18"/>
    <w:rsid w:val="00332CC5"/>
    <w:rsid w:val="00344A3C"/>
    <w:rsid w:val="00350CDE"/>
    <w:rsid w:val="00356700"/>
    <w:rsid w:val="003700C8"/>
    <w:rsid w:val="00377D3C"/>
    <w:rsid w:val="00384B72"/>
    <w:rsid w:val="003A4D68"/>
    <w:rsid w:val="003C0A64"/>
    <w:rsid w:val="003D52EF"/>
    <w:rsid w:val="003D5C7B"/>
    <w:rsid w:val="004034F8"/>
    <w:rsid w:val="0040759B"/>
    <w:rsid w:val="00410CE6"/>
    <w:rsid w:val="0042008D"/>
    <w:rsid w:val="0042756C"/>
    <w:rsid w:val="004334B7"/>
    <w:rsid w:val="004627A3"/>
    <w:rsid w:val="0046415F"/>
    <w:rsid w:val="0047687B"/>
    <w:rsid w:val="004842F9"/>
    <w:rsid w:val="004B5A79"/>
    <w:rsid w:val="004C0248"/>
    <w:rsid w:val="004E44D6"/>
    <w:rsid w:val="004E5831"/>
    <w:rsid w:val="00505025"/>
    <w:rsid w:val="00505A12"/>
    <w:rsid w:val="005074F9"/>
    <w:rsid w:val="00531625"/>
    <w:rsid w:val="00536DD4"/>
    <w:rsid w:val="005601AB"/>
    <w:rsid w:val="00585D2E"/>
    <w:rsid w:val="005A27FA"/>
    <w:rsid w:val="005A4C4A"/>
    <w:rsid w:val="005A7350"/>
    <w:rsid w:val="005B78DB"/>
    <w:rsid w:val="005D2666"/>
    <w:rsid w:val="005E3688"/>
    <w:rsid w:val="005E4FA1"/>
    <w:rsid w:val="006009D4"/>
    <w:rsid w:val="006041AA"/>
    <w:rsid w:val="006320AF"/>
    <w:rsid w:val="00661A4B"/>
    <w:rsid w:val="00674D3C"/>
    <w:rsid w:val="00675453"/>
    <w:rsid w:val="006A3BE2"/>
    <w:rsid w:val="006B11B7"/>
    <w:rsid w:val="006B7EDB"/>
    <w:rsid w:val="006D70A4"/>
    <w:rsid w:val="006F32F4"/>
    <w:rsid w:val="007044CE"/>
    <w:rsid w:val="00714622"/>
    <w:rsid w:val="007148BA"/>
    <w:rsid w:val="00723D32"/>
    <w:rsid w:val="007253C4"/>
    <w:rsid w:val="00731D28"/>
    <w:rsid w:val="00734378"/>
    <w:rsid w:val="007462F2"/>
    <w:rsid w:val="00767469"/>
    <w:rsid w:val="007A1F2C"/>
    <w:rsid w:val="007C4613"/>
    <w:rsid w:val="007F290A"/>
    <w:rsid w:val="008155EA"/>
    <w:rsid w:val="00843B91"/>
    <w:rsid w:val="008477B7"/>
    <w:rsid w:val="00870686"/>
    <w:rsid w:val="0088271E"/>
    <w:rsid w:val="008912D8"/>
    <w:rsid w:val="008A15BA"/>
    <w:rsid w:val="008A2C05"/>
    <w:rsid w:val="008C28AD"/>
    <w:rsid w:val="009206E2"/>
    <w:rsid w:val="00926FE2"/>
    <w:rsid w:val="009454A7"/>
    <w:rsid w:val="00960F34"/>
    <w:rsid w:val="00974357"/>
    <w:rsid w:val="00975464"/>
    <w:rsid w:val="0097729C"/>
    <w:rsid w:val="00981AB4"/>
    <w:rsid w:val="00983651"/>
    <w:rsid w:val="009848E9"/>
    <w:rsid w:val="00997283"/>
    <w:rsid w:val="009A66E8"/>
    <w:rsid w:val="009B4D0E"/>
    <w:rsid w:val="00A21A2D"/>
    <w:rsid w:val="00A423F5"/>
    <w:rsid w:val="00A42E4E"/>
    <w:rsid w:val="00A52D19"/>
    <w:rsid w:val="00A81A62"/>
    <w:rsid w:val="00A8227E"/>
    <w:rsid w:val="00A8452A"/>
    <w:rsid w:val="00A93DC4"/>
    <w:rsid w:val="00AA40BC"/>
    <w:rsid w:val="00AB5D97"/>
    <w:rsid w:val="00AB73C1"/>
    <w:rsid w:val="00AD1DDA"/>
    <w:rsid w:val="00AE6CE4"/>
    <w:rsid w:val="00AF5C9F"/>
    <w:rsid w:val="00B07E40"/>
    <w:rsid w:val="00B1612C"/>
    <w:rsid w:val="00B2668C"/>
    <w:rsid w:val="00B32DDF"/>
    <w:rsid w:val="00B605AE"/>
    <w:rsid w:val="00B74E03"/>
    <w:rsid w:val="00B84D6D"/>
    <w:rsid w:val="00BA037F"/>
    <w:rsid w:val="00BA42D7"/>
    <w:rsid w:val="00BC4FCA"/>
    <w:rsid w:val="00BC56B4"/>
    <w:rsid w:val="00BD1D48"/>
    <w:rsid w:val="00BE7D61"/>
    <w:rsid w:val="00BF2D4D"/>
    <w:rsid w:val="00C70440"/>
    <w:rsid w:val="00C70A48"/>
    <w:rsid w:val="00C7520B"/>
    <w:rsid w:val="00C83B02"/>
    <w:rsid w:val="00C8609B"/>
    <w:rsid w:val="00CA787E"/>
    <w:rsid w:val="00CD30F0"/>
    <w:rsid w:val="00CD4749"/>
    <w:rsid w:val="00D0336F"/>
    <w:rsid w:val="00D15A44"/>
    <w:rsid w:val="00D81C74"/>
    <w:rsid w:val="00D83C6D"/>
    <w:rsid w:val="00D86440"/>
    <w:rsid w:val="00D94CD9"/>
    <w:rsid w:val="00DA3DF3"/>
    <w:rsid w:val="00DD52FE"/>
    <w:rsid w:val="00DE2C45"/>
    <w:rsid w:val="00DE39DA"/>
    <w:rsid w:val="00DF3780"/>
    <w:rsid w:val="00DF55EE"/>
    <w:rsid w:val="00E25363"/>
    <w:rsid w:val="00E4090B"/>
    <w:rsid w:val="00E40C01"/>
    <w:rsid w:val="00E4750F"/>
    <w:rsid w:val="00E54658"/>
    <w:rsid w:val="00E56CB9"/>
    <w:rsid w:val="00E65428"/>
    <w:rsid w:val="00E70692"/>
    <w:rsid w:val="00E73956"/>
    <w:rsid w:val="00E742A2"/>
    <w:rsid w:val="00E839DF"/>
    <w:rsid w:val="00E92A70"/>
    <w:rsid w:val="00EB5B15"/>
    <w:rsid w:val="00EC5630"/>
    <w:rsid w:val="00EF23C6"/>
    <w:rsid w:val="00EF7C33"/>
    <w:rsid w:val="00F47AB6"/>
    <w:rsid w:val="00F53AD2"/>
    <w:rsid w:val="00F552F9"/>
    <w:rsid w:val="00F565FD"/>
    <w:rsid w:val="00F81CB3"/>
    <w:rsid w:val="00F832EC"/>
    <w:rsid w:val="00FB40C3"/>
    <w:rsid w:val="00FB5083"/>
    <w:rsid w:val="00FB5B4F"/>
    <w:rsid w:val="00FB6263"/>
    <w:rsid w:val="00FC1471"/>
    <w:rsid w:val="00FE6F8E"/>
    <w:rsid w:val="00FF18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2"/>
    </o:shapelayout>
  </w:shapeDefaults>
  <w:decimalSymbol w:val="."/>
  <w:listSeparator w:val=","/>
  <w15:chartTrackingRefBased/>
  <w15:docId w15:val="{CE00D60A-5FCA-4F53-A3B8-9955FB498D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B5A79"/>
    <w:pPr>
      <w:widowControl w:val="0"/>
      <w:spacing w:line="300" w:lineRule="auto"/>
      <w:jc w:val="both"/>
    </w:pPr>
    <w:rPr>
      <w:kern w:val="2"/>
      <w:sz w:val="21"/>
      <w:szCs w:val="22"/>
    </w:rPr>
  </w:style>
  <w:style w:type="paragraph" w:styleId="1">
    <w:name w:val="heading 1"/>
    <w:basedOn w:val="a"/>
    <w:next w:val="my"/>
    <w:link w:val="1Char"/>
    <w:uiPriority w:val="9"/>
    <w:qFormat/>
    <w:rsid w:val="00A21A2D"/>
    <w:pPr>
      <w:keepNext/>
      <w:keepLines/>
      <w:numPr>
        <w:numId w:val="1"/>
      </w:numPr>
      <w:spacing w:before="120" w:after="120" w:line="420" w:lineRule="auto"/>
      <w:outlineLvl w:val="0"/>
    </w:pPr>
    <w:rPr>
      <w:b/>
      <w:bCs/>
      <w:kern w:val="44"/>
      <w:sz w:val="32"/>
      <w:szCs w:val="44"/>
      <w:lang w:val="x-none" w:eastAsia="x-none"/>
    </w:rPr>
  </w:style>
  <w:style w:type="paragraph" w:styleId="2">
    <w:name w:val="heading 2"/>
    <w:basedOn w:val="a"/>
    <w:next w:val="my"/>
    <w:link w:val="2Char"/>
    <w:uiPriority w:val="9"/>
    <w:unhideWhenUsed/>
    <w:qFormat/>
    <w:rsid w:val="003700C8"/>
    <w:pPr>
      <w:keepNext/>
      <w:keepLines/>
      <w:numPr>
        <w:ilvl w:val="1"/>
        <w:numId w:val="1"/>
      </w:numPr>
      <w:spacing w:before="120" w:after="120" w:line="360" w:lineRule="auto"/>
      <w:jc w:val="left"/>
      <w:outlineLvl w:val="1"/>
    </w:pPr>
    <w:rPr>
      <w:rFonts w:ascii="Cambria" w:hAnsi="Cambria"/>
      <w:b/>
      <w:bCs/>
      <w:kern w:val="0"/>
      <w:sz w:val="30"/>
      <w:szCs w:val="32"/>
      <w:lang w:val="x-none" w:eastAsia="x-none"/>
    </w:rPr>
  </w:style>
  <w:style w:type="paragraph" w:styleId="3">
    <w:name w:val="heading 3"/>
    <w:basedOn w:val="a"/>
    <w:next w:val="a0"/>
    <w:link w:val="3Char"/>
    <w:uiPriority w:val="9"/>
    <w:unhideWhenUsed/>
    <w:qFormat/>
    <w:rsid w:val="000F4366"/>
    <w:pPr>
      <w:keepNext/>
      <w:keepLines/>
      <w:numPr>
        <w:ilvl w:val="2"/>
        <w:numId w:val="1"/>
      </w:numPr>
      <w:spacing w:before="260" w:after="260" w:line="416" w:lineRule="auto"/>
      <w:outlineLvl w:val="2"/>
    </w:pPr>
    <w:rPr>
      <w:b/>
      <w:bCs/>
      <w:kern w:val="0"/>
      <w:sz w:val="32"/>
      <w:szCs w:val="32"/>
      <w:lang w:val="x-none" w:eastAsia="x-none"/>
    </w:rPr>
  </w:style>
  <w:style w:type="paragraph" w:styleId="4">
    <w:name w:val="heading 4"/>
    <w:basedOn w:val="a"/>
    <w:next w:val="a"/>
    <w:link w:val="4Char"/>
    <w:uiPriority w:val="9"/>
    <w:semiHidden/>
    <w:unhideWhenUsed/>
    <w:qFormat/>
    <w:rsid w:val="000F4366"/>
    <w:pPr>
      <w:keepNext/>
      <w:keepLines/>
      <w:numPr>
        <w:ilvl w:val="3"/>
        <w:numId w:val="1"/>
      </w:numPr>
      <w:spacing w:before="280" w:after="290" w:line="376" w:lineRule="auto"/>
      <w:outlineLvl w:val="3"/>
    </w:pPr>
    <w:rPr>
      <w:rFonts w:ascii="Cambria" w:hAnsi="Cambria"/>
      <w:b/>
      <w:bCs/>
      <w:kern w:val="0"/>
      <w:sz w:val="28"/>
      <w:szCs w:val="28"/>
      <w:lang w:val="x-none" w:eastAsia="x-none"/>
    </w:rPr>
  </w:style>
  <w:style w:type="paragraph" w:styleId="5">
    <w:name w:val="heading 5"/>
    <w:basedOn w:val="a"/>
    <w:next w:val="a"/>
    <w:link w:val="5Char"/>
    <w:uiPriority w:val="9"/>
    <w:semiHidden/>
    <w:unhideWhenUsed/>
    <w:qFormat/>
    <w:rsid w:val="000F4366"/>
    <w:pPr>
      <w:keepNext/>
      <w:keepLines/>
      <w:numPr>
        <w:ilvl w:val="4"/>
        <w:numId w:val="1"/>
      </w:numPr>
      <w:spacing w:before="280" w:after="290" w:line="376" w:lineRule="auto"/>
      <w:outlineLvl w:val="4"/>
    </w:pPr>
    <w:rPr>
      <w:b/>
      <w:bCs/>
      <w:kern w:val="0"/>
      <w:sz w:val="28"/>
      <w:szCs w:val="28"/>
      <w:lang w:val="x-none" w:eastAsia="x-none"/>
    </w:rPr>
  </w:style>
  <w:style w:type="paragraph" w:styleId="6">
    <w:name w:val="heading 6"/>
    <w:basedOn w:val="a"/>
    <w:next w:val="a"/>
    <w:link w:val="6Char"/>
    <w:uiPriority w:val="9"/>
    <w:semiHidden/>
    <w:unhideWhenUsed/>
    <w:qFormat/>
    <w:rsid w:val="000F4366"/>
    <w:pPr>
      <w:keepNext/>
      <w:keepLines/>
      <w:numPr>
        <w:ilvl w:val="5"/>
        <w:numId w:val="1"/>
      </w:numPr>
      <w:spacing w:before="240" w:after="64" w:line="320" w:lineRule="auto"/>
      <w:outlineLvl w:val="5"/>
    </w:pPr>
    <w:rPr>
      <w:rFonts w:ascii="Cambria" w:hAnsi="Cambria"/>
      <w:b/>
      <w:bCs/>
      <w:kern w:val="0"/>
      <w:sz w:val="24"/>
      <w:szCs w:val="24"/>
      <w:lang w:val="x-none" w:eastAsia="x-none"/>
    </w:rPr>
  </w:style>
  <w:style w:type="paragraph" w:styleId="7">
    <w:name w:val="heading 7"/>
    <w:basedOn w:val="a"/>
    <w:next w:val="a"/>
    <w:link w:val="7Char"/>
    <w:uiPriority w:val="9"/>
    <w:semiHidden/>
    <w:unhideWhenUsed/>
    <w:qFormat/>
    <w:rsid w:val="000F4366"/>
    <w:pPr>
      <w:keepNext/>
      <w:keepLines/>
      <w:numPr>
        <w:ilvl w:val="6"/>
        <w:numId w:val="1"/>
      </w:numPr>
      <w:spacing w:before="240" w:after="64" w:line="320" w:lineRule="auto"/>
      <w:outlineLvl w:val="6"/>
    </w:pPr>
    <w:rPr>
      <w:b/>
      <w:bCs/>
      <w:kern w:val="0"/>
      <w:sz w:val="24"/>
      <w:szCs w:val="24"/>
      <w:lang w:val="x-none" w:eastAsia="x-none"/>
    </w:rPr>
  </w:style>
  <w:style w:type="paragraph" w:styleId="8">
    <w:name w:val="heading 8"/>
    <w:basedOn w:val="a"/>
    <w:next w:val="a"/>
    <w:link w:val="8Char"/>
    <w:uiPriority w:val="9"/>
    <w:semiHidden/>
    <w:unhideWhenUsed/>
    <w:qFormat/>
    <w:rsid w:val="000F4366"/>
    <w:pPr>
      <w:keepNext/>
      <w:keepLines/>
      <w:numPr>
        <w:ilvl w:val="7"/>
        <w:numId w:val="1"/>
      </w:numPr>
      <w:spacing w:before="240" w:after="64" w:line="320" w:lineRule="auto"/>
      <w:outlineLvl w:val="7"/>
    </w:pPr>
    <w:rPr>
      <w:rFonts w:ascii="Cambria" w:hAnsi="Cambria"/>
      <w:kern w:val="0"/>
      <w:sz w:val="24"/>
      <w:szCs w:val="24"/>
      <w:lang w:val="x-none" w:eastAsia="x-none"/>
    </w:rPr>
  </w:style>
  <w:style w:type="paragraph" w:styleId="9">
    <w:name w:val="heading 9"/>
    <w:basedOn w:val="a"/>
    <w:next w:val="a"/>
    <w:link w:val="9Char"/>
    <w:uiPriority w:val="9"/>
    <w:semiHidden/>
    <w:unhideWhenUsed/>
    <w:qFormat/>
    <w:rsid w:val="000F4366"/>
    <w:pPr>
      <w:keepNext/>
      <w:keepLines/>
      <w:numPr>
        <w:ilvl w:val="8"/>
        <w:numId w:val="1"/>
      </w:numPr>
      <w:spacing w:before="240" w:after="64" w:line="320" w:lineRule="auto"/>
      <w:outlineLvl w:val="8"/>
    </w:pPr>
    <w:rPr>
      <w:rFonts w:ascii="Cambria" w:hAnsi="Cambria"/>
      <w:kern w:val="0"/>
      <w:sz w:val="20"/>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link w:val="1"/>
    <w:uiPriority w:val="9"/>
    <w:rsid w:val="00A21A2D"/>
    <w:rPr>
      <w:b/>
      <w:bCs/>
      <w:kern w:val="44"/>
      <w:sz w:val="32"/>
      <w:szCs w:val="44"/>
      <w:lang w:val="x-none" w:eastAsia="x-none"/>
    </w:rPr>
  </w:style>
  <w:style w:type="paragraph" w:styleId="a4">
    <w:name w:val="Document Map"/>
    <w:basedOn w:val="a"/>
    <w:link w:val="Char"/>
    <w:uiPriority w:val="99"/>
    <w:semiHidden/>
    <w:unhideWhenUsed/>
    <w:rsid w:val="000F4366"/>
    <w:rPr>
      <w:rFonts w:ascii="宋体"/>
      <w:kern w:val="0"/>
      <w:sz w:val="18"/>
      <w:szCs w:val="18"/>
      <w:lang w:val="x-none" w:eastAsia="x-none"/>
    </w:rPr>
  </w:style>
  <w:style w:type="character" w:customStyle="1" w:styleId="Char">
    <w:name w:val="文档结构图 Char"/>
    <w:link w:val="a4"/>
    <w:uiPriority w:val="99"/>
    <w:semiHidden/>
    <w:rsid w:val="000F4366"/>
    <w:rPr>
      <w:rFonts w:ascii="宋体" w:eastAsia="宋体"/>
      <w:sz w:val="18"/>
      <w:szCs w:val="18"/>
    </w:rPr>
  </w:style>
  <w:style w:type="character" w:customStyle="1" w:styleId="2Char">
    <w:name w:val="标题 2 Char"/>
    <w:link w:val="2"/>
    <w:uiPriority w:val="9"/>
    <w:rsid w:val="003700C8"/>
    <w:rPr>
      <w:rFonts w:ascii="Cambria" w:hAnsi="Cambria"/>
      <w:b/>
      <w:bCs/>
      <w:sz w:val="30"/>
      <w:szCs w:val="32"/>
      <w:lang w:val="x-none" w:eastAsia="x-none"/>
    </w:rPr>
  </w:style>
  <w:style w:type="character" w:customStyle="1" w:styleId="3Char">
    <w:name w:val="标题 3 Char"/>
    <w:link w:val="3"/>
    <w:uiPriority w:val="9"/>
    <w:rsid w:val="000F4366"/>
    <w:rPr>
      <w:b/>
      <w:bCs/>
      <w:sz w:val="32"/>
      <w:szCs w:val="32"/>
      <w:lang w:val="x-none" w:eastAsia="x-none"/>
    </w:rPr>
  </w:style>
  <w:style w:type="character" w:customStyle="1" w:styleId="4Char">
    <w:name w:val="标题 4 Char"/>
    <w:link w:val="4"/>
    <w:uiPriority w:val="9"/>
    <w:semiHidden/>
    <w:rsid w:val="000F4366"/>
    <w:rPr>
      <w:rFonts w:ascii="Cambria" w:hAnsi="Cambria"/>
      <w:b/>
      <w:bCs/>
      <w:sz w:val="28"/>
      <w:szCs w:val="28"/>
      <w:lang w:val="x-none" w:eastAsia="x-none"/>
    </w:rPr>
  </w:style>
  <w:style w:type="character" w:customStyle="1" w:styleId="5Char">
    <w:name w:val="标题 5 Char"/>
    <w:link w:val="5"/>
    <w:uiPriority w:val="9"/>
    <w:semiHidden/>
    <w:rsid w:val="000F4366"/>
    <w:rPr>
      <w:b/>
      <w:bCs/>
      <w:sz w:val="28"/>
      <w:szCs w:val="28"/>
      <w:lang w:val="x-none" w:eastAsia="x-none"/>
    </w:rPr>
  </w:style>
  <w:style w:type="character" w:customStyle="1" w:styleId="6Char">
    <w:name w:val="标题 6 Char"/>
    <w:link w:val="6"/>
    <w:uiPriority w:val="9"/>
    <w:semiHidden/>
    <w:rsid w:val="000F4366"/>
    <w:rPr>
      <w:rFonts w:ascii="Cambria" w:hAnsi="Cambria"/>
      <w:b/>
      <w:bCs/>
      <w:sz w:val="24"/>
      <w:szCs w:val="24"/>
      <w:lang w:val="x-none" w:eastAsia="x-none"/>
    </w:rPr>
  </w:style>
  <w:style w:type="character" w:customStyle="1" w:styleId="7Char">
    <w:name w:val="标题 7 Char"/>
    <w:link w:val="7"/>
    <w:uiPriority w:val="9"/>
    <w:semiHidden/>
    <w:rsid w:val="000F4366"/>
    <w:rPr>
      <w:b/>
      <w:bCs/>
      <w:sz w:val="24"/>
      <w:szCs w:val="24"/>
      <w:lang w:val="x-none" w:eastAsia="x-none"/>
    </w:rPr>
  </w:style>
  <w:style w:type="character" w:customStyle="1" w:styleId="8Char">
    <w:name w:val="标题 8 Char"/>
    <w:link w:val="8"/>
    <w:uiPriority w:val="9"/>
    <w:semiHidden/>
    <w:rsid w:val="000F4366"/>
    <w:rPr>
      <w:rFonts w:ascii="Cambria" w:hAnsi="Cambria"/>
      <w:sz w:val="24"/>
      <w:szCs w:val="24"/>
      <w:lang w:val="x-none" w:eastAsia="x-none"/>
    </w:rPr>
  </w:style>
  <w:style w:type="character" w:customStyle="1" w:styleId="9Char">
    <w:name w:val="标题 9 Char"/>
    <w:link w:val="9"/>
    <w:uiPriority w:val="9"/>
    <w:semiHidden/>
    <w:rsid w:val="000F4366"/>
    <w:rPr>
      <w:rFonts w:ascii="Cambria" w:hAnsi="Cambria"/>
      <w:szCs w:val="21"/>
      <w:lang w:val="x-none" w:eastAsia="x-none"/>
    </w:rPr>
  </w:style>
  <w:style w:type="table" w:styleId="a5">
    <w:name w:val="Table Grid"/>
    <w:basedOn w:val="a2"/>
    <w:uiPriority w:val="59"/>
    <w:rsid w:val="00EF23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E4090B"/>
    <w:pPr>
      <w:pBdr>
        <w:bottom w:val="single" w:sz="6" w:space="1" w:color="auto"/>
      </w:pBdr>
      <w:tabs>
        <w:tab w:val="center" w:pos="4153"/>
        <w:tab w:val="right" w:pos="8306"/>
      </w:tabs>
      <w:snapToGrid w:val="0"/>
      <w:jc w:val="center"/>
    </w:pPr>
    <w:rPr>
      <w:sz w:val="18"/>
      <w:szCs w:val="18"/>
      <w:lang w:val="x-none" w:eastAsia="x-none"/>
    </w:rPr>
  </w:style>
  <w:style w:type="character" w:customStyle="1" w:styleId="a7">
    <w:name w:val="页眉 字符"/>
    <w:link w:val="a6"/>
    <w:uiPriority w:val="99"/>
    <w:rsid w:val="00E4090B"/>
    <w:rPr>
      <w:kern w:val="2"/>
      <w:sz w:val="18"/>
      <w:szCs w:val="18"/>
    </w:rPr>
  </w:style>
  <w:style w:type="paragraph" w:styleId="a8">
    <w:name w:val="footer"/>
    <w:basedOn w:val="a"/>
    <w:link w:val="a9"/>
    <w:uiPriority w:val="99"/>
    <w:unhideWhenUsed/>
    <w:rsid w:val="00E4090B"/>
    <w:pPr>
      <w:tabs>
        <w:tab w:val="center" w:pos="4153"/>
        <w:tab w:val="right" w:pos="8306"/>
      </w:tabs>
      <w:snapToGrid w:val="0"/>
      <w:jc w:val="left"/>
    </w:pPr>
    <w:rPr>
      <w:sz w:val="18"/>
      <w:szCs w:val="18"/>
      <w:lang w:val="x-none" w:eastAsia="x-none"/>
    </w:rPr>
  </w:style>
  <w:style w:type="character" w:customStyle="1" w:styleId="a9">
    <w:name w:val="页脚 字符"/>
    <w:link w:val="a8"/>
    <w:uiPriority w:val="99"/>
    <w:rsid w:val="00E4090B"/>
    <w:rPr>
      <w:kern w:val="2"/>
      <w:sz w:val="18"/>
      <w:szCs w:val="18"/>
    </w:rPr>
  </w:style>
  <w:style w:type="paragraph" w:styleId="aa">
    <w:name w:val="footnote text"/>
    <w:basedOn w:val="a"/>
    <w:link w:val="ab"/>
    <w:uiPriority w:val="99"/>
    <w:semiHidden/>
    <w:unhideWhenUsed/>
    <w:rsid w:val="00F53AD2"/>
    <w:pPr>
      <w:snapToGrid w:val="0"/>
      <w:jc w:val="left"/>
    </w:pPr>
    <w:rPr>
      <w:sz w:val="18"/>
      <w:szCs w:val="18"/>
      <w:lang w:val="x-none" w:eastAsia="x-none"/>
    </w:rPr>
  </w:style>
  <w:style w:type="character" w:customStyle="1" w:styleId="ab">
    <w:name w:val="脚注文本 字符"/>
    <w:link w:val="aa"/>
    <w:uiPriority w:val="99"/>
    <w:semiHidden/>
    <w:rsid w:val="00F53AD2"/>
    <w:rPr>
      <w:kern w:val="2"/>
      <w:sz w:val="18"/>
      <w:szCs w:val="18"/>
    </w:rPr>
  </w:style>
  <w:style w:type="character" w:styleId="ac">
    <w:name w:val="footnote reference"/>
    <w:uiPriority w:val="99"/>
    <w:semiHidden/>
    <w:unhideWhenUsed/>
    <w:rsid w:val="00F53AD2"/>
    <w:rPr>
      <w:vertAlign w:val="superscript"/>
    </w:rPr>
  </w:style>
  <w:style w:type="paragraph" w:styleId="ad">
    <w:name w:val="caption"/>
    <w:basedOn w:val="a"/>
    <w:next w:val="a"/>
    <w:uiPriority w:val="35"/>
    <w:unhideWhenUsed/>
    <w:qFormat/>
    <w:rsid w:val="0010249E"/>
    <w:rPr>
      <w:rFonts w:ascii="等线 Light" w:eastAsia="黑体" w:hAnsi="等线 Light"/>
      <w:sz w:val="20"/>
      <w:szCs w:val="20"/>
    </w:rPr>
  </w:style>
  <w:style w:type="paragraph" w:styleId="ae">
    <w:name w:val="Title"/>
    <w:basedOn w:val="a"/>
    <w:next w:val="a"/>
    <w:link w:val="Char0"/>
    <w:uiPriority w:val="10"/>
    <w:qFormat/>
    <w:rsid w:val="00A21A2D"/>
    <w:pPr>
      <w:spacing w:before="240" w:after="60"/>
      <w:jc w:val="center"/>
      <w:outlineLvl w:val="0"/>
    </w:pPr>
    <w:rPr>
      <w:rFonts w:ascii="Cambria" w:hAnsi="Cambria"/>
      <w:b/>
      <w:bCs/>
      <w:sz w:val="32"/>
      <w:szCs w:val="32"/>
      <w:lang w:val="x-none" w:eastAsia="x-none"/>
    </w:rPr>
  </w:style>
  <w:style w:type="character" w:customStyle="1" w:styleId="Char0">
    <w:name w:val="标题 Char"/>
    <w:link w:val="ae"/>
    <w:uiPriority w:val="10"/>
    <w:rsid w:val="00A21A2D"/>
    <w:rPr>
      <w:rFonts w:ascii="Cambria" w:hAnsi="Cambria" w:cs="Times New Roman"/>
      <w:b/>
      <w:bCs/>
      <w:kern w:val="2"/>
      <w:sz w:val="32"/>
      <w:szCs w:val="32"/>
    </w:rPr>
  </w:style>
  <w:style w:type="paragraph" w:styleId="a0">
    <w:name w:val="Normal Indent"/>
    <w:basedOn w:val="a"/>
    <w:uiPriority w:val="99"/>
    <w:unhideWhenUsed/>
    <w:rsid w:val="00A81A62"/>
    <w:pPr>
      <w:ind w:firstLineChars="200" w:firstLine="200"/>
    </w:pPr>
  </w:style>
  <w:style w:type="paragraph" w:styleId="af">
    <w:name w:val="Subtitle"/>
    <w:basedOn w:val="a"/>
    <w:next w:val="a"/>
    <w:link w:val="Char1"/>
    <w:uiPriority w:val="11"/>
    <w:qFormat/>
    <w:rsid w:val="00843B91"/>
    <w:pPr>
      <w:spacing w:before="120" w:after="60" w:line="360" w:lineRule="auto"/>
      <w:jc w:val="right"/>
      <w:outlineLvl w:val="1"/>
    </w:pPr>
    <w:rPr>
      <w:rFonts w:ascii="Cambria" w:hAnsi="Cambria"/>
      <w:b/>
      <w:bCs/>
      <w:kern w:val="28"/>
      <w:sz w:val="28"/>
      <w:szCs w:val="32"/>
      <w:lang w:val="x-none" w:eastAsia="x-none"/>
    </w:rPr>
  </w:style>
  <w:style w:type="character" w:customStyle="1" w:styleId="Char1">
    <w:name w:val="副标题 Char"/>
    <w:link w:val="af"/>
    <w:uiPriority w:val="11"/>
    <w:rsid w:val="00843B91"/>
    <w:rPr>
      <w:rFonts w:ascii="Cambria" w:hAnsi="Cambria"/>
      <w:b/>
      <w:bCs/>
      <w:kern w:val="28"/>
      <w:sz w:val="28"/>
      <w:szCs w:val="32"/>
    </w:rPr>
  </w:style>
  <w:style w:type="paragraph" w:customStyle="1" w:styleId="my0">
    <w:name w:val="my附加内容"/>
    <w:basedOn w:val="a"/>
    <w:qFormat/>
    <w:rsid w:val="004E44D6"/>
    <w:pPr>
      <w:snapToGrid w:val="0"/>
      <w:spacing w:line="240" w:lineRule="auto"/>
      <w:ind w:firstLineChars="200" w:firstLine="200"/>
    </w:pPr>
    <w:rPr>
      <w:shd w:val="pct15" w:color="auto" w:fill="FFFFFF"/>
    </w:rPr>
  </w:style>
  <w:style w:type="paragraph" w:styleId="af0">
    <w:name w:val="endnote text"/>
    <w:basedOn w:val="a"/>
    <w:link w:val="Char2"/>
    <w:uiPriority w:val="99"/>
    <w:semiHidden/>
    <w:unhideWhenUsed/>
    <w:rsid w:val="00E70692"/>
    <w:pPr>
      <w:snapToGrid w:val="0"/>
      <w:jc w:val="left"/>
    </w:pPr>
    <w:rPr>
      <w:lang w:val="x-none" w:eastAsia="x-none"/>
    </w:rPr>
  </w:style>
  <w:style w:type="character" w:customStyle="1" w:styleId="Char2">
    <w:name w:val="尾注文本 Char"/>
    <w:link w:val="af0"/>
    <w:uiPriority w:val="99"/>
    <w:semiHidden/>
    <w:rsid w:val="00E70692"/>
    <w:rPr>
      <w:kern w:val="2"/>
      <w:sz w:val="21"/>
      <w:szCs w:val="22"/>
    </w:rPr>
  </w:style>
  <w:style w:type="character" w:styleId="af1">
    <w:name w:val="endnote reference"/>
    <w:uiPriority w:val="99"/>
    <w:semiHidden/>
    <w:unhideWhenUsed/>
    <w:rsid w:val="00E70692"/>
    <w:rPr>
      <w:vertAlign w:val="superscript"/>
    </w:rPr>
  </w:style>
  <w:style w:type="paragraph" w:customStyle="1" w:styleId="my">
    <w:name w:val="my正文缩进"/>
    <w:basedOn w:val="a0"/>
    <w:qFormat/>
    <w:rsid w:val="00CA787E"/>
    <w:pPr>
      <w:adjustRightInd w:val="0"/>
      <w:snapToGrid w:val="0"/>
      <w:jc w:val="left"/>
    </w:pPr>
    <w:rPr>
      <w:rFonts w:ascii="等线" w:eastAsia="等线" w:hAnsi="等线"/>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1CA43F-CCFF-48A1-8E3F-8CF53E3165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3150</Words>
  <Characters>17957</Characters>
  <Application>Microsoft Office Word</Application>
  <DocSecurity>0</DocSecurity>
  <Lines>149</Lines>
  <Paragraphs>42</Paragraphs>
  <ScaleCrop>false</ScaleCrop>
  <Company/>
  <LinksUpToDate>false</LinksUpToDate>
  <CharactersWithSpaces>21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BONC</cp:lastModifiedBy>
  <cp:revision>2</cp:revision>
  <dcterms:created xsi:type="dcterms:W3CDTF">2022-07-04T12:12:00Z</dcterms:created>
  <dcterms:modified xsi:type="dcterms:W3CDTF">2022-07-04T12:12:00Z</dcterms:modified>
</cp:coreProperties>
</file>